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72" r:id="rId1"/>
    <p:sldMasterId id="2147483684" r:id="rId2"/>
  </p:sldMasterIdLst>
  <p:notesMasterIdLst>
    <p:notesMasterId r:id="rId31"/>
  </p:notesMasterIdLst>
  <p:sldIdLst>
    <p:sldId id="1155" r:id="rId3"/>
    <p:sldId id="1423" r:id="rId4"/>
    <p:sldId id="1265" r:id="rId5"/>
    <p:sldId id="1439" r:id="rId6"/>
    <p:sldId id="1295" r:id="rId7"/>
    <p:sldId id="1206" r:id="rId8"/>
    <p:sldId id="1429" r:id="rId9"/>
    <p:sldId id="1228" r:id="rId10"/>
    <p:sldId id="1294" r:id="rId11"/>
    <p:sldId id="1220" r:id="rId12"/>
    <p:sldId id="1224" r:id="rId13"/>
    <p:sldId id="1367" r:id="rId14"/>
    <p:sldId id="1210" r:id="rId15"/>
    <p:sldId id="1392" r:id="rId16"/>
    <p:sldId id="1430" r:id="rId17"/>
    <p:sldId id="1431" r:id="rId18"/>
    <p:sldId id="1222" r:id="rId19"/>
    <p:sldId id="1435" r:id="rId20"/>
    <p:sldId id="1433" r:id="rId21"/>
    <p:sldId id="1434" r:id="rId22"/>
    <p:sldId id="1436" r:id="rId23"/>
    <p:sldId id="1438" r:id="rId24"/>
    <p:sldId id="1437" r:id="rId25"/>
    <p:sldId id="1397" r:id="rId26"/>
    <p:sldId id="1208" r:id="rId27"/>
    <p:sldId id="1354" r:id="rId28"/>
    <p:sldId id="1422" r:id="rId29"/>
    <p:sldId id="1255" r:id="rId30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28" userDrawn="1">
          <p15:clr>
            <a:srgbClr val="A4A3A4"/>
          </p15:clr>
        </p15:guide>
        <p15:guide id="2" pos="218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27DD"/>
    <a:srgbClr val="5B1F54"/>
    <a:srgbClr val="F5E5FB"/>
    <a:srgbClr val="DAA2F0"/>
    <a:srgbClr val="8A1887"/>
    <a:srgbClr val="FAAF86"/>
    <a:srgbClr val="5FB6C7"/>
    <a:srgbClr val="4472C4"/>
    <a:srgbClr val="ED7D31"/>
    <a:srgbClr val="E621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66" autoAdjust="0"/>
    <p:restoredTop sz="96395"/>
  </p:normalViewPr>
  <p:slideViewPr>
    <p:cSldViewPr snapToGrid="0" showGuides="1">
      <p:cViewPr varScale="1">
        <p:scale>
          <a:sx n="113" d="100"/>
          <a:sy n="113" d="100"/>
        </p:scale>
        <p:origin x="738" y="96"/>
      </p:cViewPr>
      <p:guideLst>
        <p:guide orient="horz" pos="2228"/>
        <p:guide pos="218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defRPr sz="1200" noProof="1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14AFF77C-A12E-4870-AABC-527380A99550}" type="datetimeFigureOut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-11-25</a:t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0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defRPr sz="1200" noProof="1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13C3CCE-8838-410C-AD84-51F46C6C6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7543492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8877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文本占位符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60970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374049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624567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98831408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449879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64058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3866902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66213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340490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261083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929298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338134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094359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547467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0600270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53459874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119332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15471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01656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169307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2392853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46306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509427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62347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fld id="{44729991-CCDC-4AF9-ACD4-42ECFA85A179}" type="datetimeFigureOut">
              <a:rPr lang="zh-CN" altLang="en-US" smtClean="0"/>
              <a:pPr defTabSz="685800">
                <a:defRPr/>
              </a:pPr>
              <a:t>2022-11-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685800">
              <a:defRPr/>
            </a:pPr>
            <a:fld id="{6D5B3085-F118-4740-9A22-1FB0B59F6BE0}" type="slidenum">
              <a:rPr lang="zh-CN" altLang="en-US" smtClean="0"/>
              <a:pPr defTabSz="685800">
                <a:defRPr/>
              </a:pPr>
              <a:t>‹#›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29068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19.png"/><Relationship Id="rId5" Type="http://schemas.openxmlformats.org/officeDocument/2006/relationships/image" Target="../media/image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3.emf"/><Relationship Id="rId2" Type="http://schemas.openxmlformats.org/officeDocument/2006/relationships/tags" Target="../tags/tag17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20.png"/><Relationship Id="rId4" Type="http://schemas.openxmlformats.org/officeDocument/2006/relationships/image" Target="../media/image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emf"/><Relationship Id="rId2" Type="http://schemas.openxmlformats.org/officeDocument/2006/relationships/tags" Target="../tags/tag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0.png"/><Relationship Id="rId4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5.emf"/><Relationship Id="rId2" Type="http://schemas.openxmlformats.org/officeDocument/2006/relationships/tags" Target="../tags/tag19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20.png"/><Relationship Id="rId4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3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18.png"/><Relationship Id="rId9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g"/><Relationship Id="rId4" Type="http://schemas.openxmlformats.org/officeDocument/2006/relationships/image" Target="../media/image36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jpg"/><Relationship Id="rId4" Type="http://schemas.openxmlformats.org/officeDocument/2006/relationships/image" Target="../media/image38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3.jpe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image" Target="../media/image17.pn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image" Target="../media/image16.png"/><Relationship Id="rId2" Type="http://schemas.openxmlformats.org/officeDocument/2006/relationships/tags" Target="../tags/tag3.xml"/><Relationship Id="rId16" Type="http://schemas.openxmlformats.org/officeDocument/2006/relationships/image" Target="../media/image6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image" Target="../media/image3.jpeg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4667250" y="3095625"/>
            <a:ext cx="4120992" cy="914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zh-CN" altLang="en-US" sz="1400" noProof="1"/>
          </a:p>
        </p:txBody>
      </p:sp>
      <p:sp>
        <p:nvSpPr>
          <p:cNvPr id="4" name="标题 1"/>
          <p:cNvSpPr txBox="1"/>
          <p:nvPr/>
        </p:nvSpPr>
        <p:spPr>
          <a:xfrm>
            <a:off x="6514123" y="2235202"/>
            <a:ext cx="2188394" cy="662396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spcBef>
                <a:spcPct val="0"/>
              </a:spcBef>
              <a:buNone/>
            </a:pPr>
            <a:r>
              <a:rPr lang="zh-CN" altLang="en-US" sz="4400" b="1" i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软件</a:t>
            </a:r>
          </a:p>
        </p:txBody>
      </p:sp>
      <p:sp>
        <p:nvSpPr>
          <p:cNvPr id="7" name="标题 1"/>
          <p:cNvSpPr txBox="1"/>
          <p:nvPr/>
        </p:nvSpPr>
        <p:spPr>
          <a:xfrm>
            <a:off x="4802553" y="3095625"/>
            <a:ext cx="3985689" cy="9144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dist" eaLnBrk="1" hangingPunct="1">
              <a:spcBef>
                <a:spcPct val="0"/>
              </a:spcBef>
              <a:buNone/>
            </a:pPr>
            <a:r>
              <a:rPr lang="zh-CN" altLang="en-US" b="1" dirty="0">
                <a:solidFill>
                  <a:srgbClr val="0D0D0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人脸消费机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998" y="1132114"/>
            <a:ext cx="2162959" cy="4610928"/>
          </a:xfrm>
          <a:prstGeom prst="rect">
            <a:avLst/>
          </a:prstGeom>
        </p:spPr>
      </p:pic>
      <p:sp>
        <p:nvSpPr>
          <p:cNvPr id="8" name="标题 1"/>
          <p:cNvSpPr txBox="1"/>
          <p:nvPr/>
        </p:nvSpPr>
        <p:spPr>
          <a:xfrm>
            <a:off x="5263662" y="4075192"/>
            <a:ext cx="3880338" cy="512921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写日期：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2-11-02    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：</a:t>
            </a:r>
            <a:r>
              <a:rPr lang="en-US" altLang="zh-CN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ta V1.0</a:t>
            </a:r>
            <a:r>
              <a:rPr lang="zh-CN" altLang="en-US" sz="1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形 2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328611"/>
            <a:ext cx="844154" cy="84415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3" name="标题 1"/>
          <p:cNvSpPr txBox="1"/>
          <p:nvPr/>
        </p:nvSpPr>
        <p:spPr>
          <a:xfrm>
            <a:off x="1227535" y="533399"/>
            <a:ext cx="5973365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  <a:r>
              <a:rPr lang="en-US" altLang="zh-CN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方式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03" name="íšlíḋe"/>
          <p:cNvSpPr/>
          <p:nvPr/>
        </p:nvSpPr>
        <p:spPr>
          <a:xfrm>
            <a:off x="3268849" y="2836228"/>
            <a:ext cx="2531348" cy="2415262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1209" h="1156">
                <a:moveTo>
                  <a:pt x="1200" y="577"/>
                </a:moveTo>
                <a:cubicBezTo>
                  <a:pt x="1202" y="493"/>
                  <a:pt x="1165" y="412"/>
                  <a:pt x="1128" y="336"/>
                </a:cubicBezTo>
                <a:cubicBezTo>
                  <a:pt x="1086" y="247"/>
                  <a:pt x="1040" y="155"/>
                  <a:pt x="963" y="93"/>
                </a:cubicBezTo>
                <a:cubicBezTo>
                  <a:pt x="870" y="19"/>
                  <a:pt x="741" y="0"/>
                  <a:pt x="622" y="18"/>
                </a:cubicBezTo>
                <a:cubicBezTo>
                  <a:pt x="504" y="36"/>
                  <a:pt x="394" y="88"/>
                  <a:pt x="287" y="143"/>
                </a:cubicBezTo>
                <a:cubicBezTo>
                  <a:pt x="225" y="175"/>
                  <a:pt x="162" y="209"/>
                  <a:pt x="106" y="253"/>
                </a:cubicBezTo>
                <a:cubicBezTo>
                  <a:pt x="72" y="280"/>
                  <a:pt x="39" y="312"/>
                  <a:pt x="22" y="353"/>
                </a:cubicBezTo>
                <a:cubicBezTo>
                  <a:pt x="8" y="388"/>
                  <a:pt x="7" y="428"/>
                  <a:pt x="7" y="466"/>
                </a:cubicBezTo>
                <a:cubicBezTo>
                  <a:pt x="1" y="867"/>
                  <a:pt x="1" y="867"/>
                  <a:pt x="1" y="867"/>
                </a:cubicBezTo>
                <a:cubicBezTo>
                  <a:pt x="1" y="889"/>
                  <a:pt x="0" y="912"/>
                  <a:pt x="8" y="932"/>
                </a:cubicBezTo>
                <a:cubicBezTo>
                  <a:pt x="18" y="960"/>
                  <a:pt x="41" y="980"/>
                  <a:pt x="64" y="999"/>
                </a:cubicBezTo>
                <a:cubicBezTo>
                  <a:pt x="109" y="1038"/>
                  <a:pt x="158" y="1078"/>
                  <a:pt x="216" y="1087"/>
                </a:cubicBezTo>
                <a:cubicBezTo>
                  <a:pt x="279" y="1096"/>
                  <a:pt x="340" y="1069"/>
                  <a:pt x="403" y="1067"/>
                </a:cubicBezTo>
                <a:cubicBezTo>
                  <a:pt x="478" y="1065"/>
                  <a:pt x="549" y="1101"/>
                  <a:pt x="621" y="1123"/>
                </a:cubicBezTo>
                <a:cubicBezTo>
                  <a:pt x="711" y="1150"/>
                  <a:pt x="807" y="1156"/>
                  <a:pt x="900" y="1139"/>
                </a:cubicBezTo>
                <a:cubicBezTo>
                  <a:pt x="967" y="1128"/>
                  <a:pt x="1033" y="1103"/>
                  <a:pt x="1080" y="1055"/>
                </a:cubicBezTo>
                <a:cubicBezTo>
                  <a:pt x="1107" y="1027"/>
                  <a:pt x="1127" y="993"/>
                  <a:pt x="1142" y="957"/>
                </a:cubicBezTo>
                <a:cubicBezTo>
                  <a:pt x="1163" y="908"/>
                  <a:pt x="1177" y="856"/>
                  <a:pt x="1184" y="803"/>
                </a:cubicBezTo>
                <a:cubicBezTo>
                  <a:pt x="1188" y="766"/>
                  <a:pt x="1207" y="727"/>
                  <a:pt x="1208" y="691"/>
                </a:cubicBezTo>
                <a:cubicBezTo>
                  <a:pt x="1209" y="654"/>
                  <a:pt x="1199" y="616"/>
                  <a:pt x="1200" y="577"/>
                </a:cubicBezTo>
                <a:close/>
              </a:path>
            </a:pathLst>
          </a:custGeom>
          <a:solidFill>
            <a:srgbClr val="BFBFBF">
              <a:alpha val="2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2324" name="i$ļiḑê"/>
          <p:cNvSpPr/>
          <p:nvPr/>
        </p:nvSpPr>
        <p:spPr>
          <a:xfrm>
            <a:off x="5361188" y="4289987"/>
            <a:ext cx="670596" cy="668501"/>
          </a:xfrm>
          <a:prstGeom prst="ellipse">
            <a:avLst/>
          </a:prstGeom>
          <a:solidFill>
            <a:srgbClr val="00B050"/>
          </a:solidFill>
          <a:ln w="22225" cap="flat" cmpd="sng">
            <a:solidFill>
              <a:schemeClr val="bg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endParaRPr lang="zh-CN" altLang="zh-CN" sz="1350" dirty="0"/>
          </a:p>
        </p:txBody>
      </p:sp>
      <p:sp>
        <p:nvSpPr>
          <p:cNvPr id="12294" name="ïṣľïḋé"/>
          <p:cNvSpPr/>
          <p:nvPr/>
        </p:nvSpPr>
        <p:spPr>
          <a:xfrm>
            <a:off x="3766150" y="2026337"/>
            <a:ext cx="2593220" cy="577588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0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带</a:t>
            </a:r>
            <a:r>
              <a:rPr lang="zh-CN" altLang="en-US" sz="105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</a:t>
            </a:r>
            <a:r>
              <a:rPr lang="zh-CN" altLang="en-US" sz="10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05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10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惧卡片丢失造成经济损失</a:t>
            </a:r>
            <a:endParaRPr lang="en-US" altLang="zh-CN" sz="105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05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脸</a:t>
            </a:r>
            <a:r>
              <a:rPr lang="zh-CN" altLang="en-US" sz="105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复制替代</a:t>
            </a:r>
            <a:endParaRPr lang="en-US" altLang="zh-CN" sz="105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5" name="ïṣḷîďê"/>
          <p:cNvSpPr txBox="1"/>
          <p:nvPr/>
        </p:nvSpPr>
        <p:spPr>
          <a:xfrm>
            <a:off x="3761298" y="1642604"/>
            <a:ext cx="1856335" cy="320975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 anchor="b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人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脸识别消费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6" name="îṥļïdé"/>
          <p:cNvSpPr/>
          <p:nvPr/>
        </p:nvSpPr>
        <p:spPr>
          <a:xfrm>
            <a:off x="523676" y="3987787"/>
            <a:ext cx="2531029" cy="64608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最成熟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应用最广泛</a:t>
            </a:r>
            <a:endParaRPr lang="en-US" altLang="zh-CN" sz="105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识别速度任何一种生物识别都要快速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7" name="ïśḻíḑe"/>
          <p:cNvSpPr txBox="1"/>
          <p:nvPr/>
        </p:nvSpPr>
        <p:spPr>
          <a:xfrm>
            <a:off x="523676" y="3577079"/>
            <a:ext cx="2531029" cy="320975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 anchor="b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选配）电容</a:t>
            </a:r>
            <a:r>
              <a:rPr lang="zh-CN" altLang="en-US" sz="15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纹识别消费</a:t>
            </a:r>
            <a:endParaRPr lang="zh-CN" altLang="en-US" sz="15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8" name="ïṩ1îdè"/>
          <p:cNvSpPr/>
          <p:nvPr/>
        </p:nvSpPr>
        <p:spPr>
          <a:xfrm>
            <a:off x="6192681" y="4241316"/>
            <a:ext cx="2531029" cy="64608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20000"/>
              </a:lnSpc>
              <a:spcBef>
                <a:spcPct val="0"/>
              </a:spcBef>
              <a:buNone/>
            </a:pPr>
            <a:endParaRPr lang="en-US" altLang="zh-CN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9" name="îṣ1iḑê"/>
          <p:cNvSpPr txBox="1"/>
          <p:nvPr/>
        </p:nvSpPr>
        <p:spPr>
          <a:xfrm>
            <a:off x="6192681" y="3920341"/>
            <a:ext cx="2531029" cy="320975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 anchor="b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智能卡消费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192681" y="4321345"/>
            <a:ext cx="2531029" cy="820627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defPPr>
              <a:defRPr lang="zh-CN"/>
            </a:defPPr>
            <a:lvl1pPr algn="r" eaLnBrk="1" hangingPunct="1">
              <a:lnSpc>
                <a:spcPct val="120000"/>
              </a:lnSpc>
              <a:buFont typeface="Arial" panose="020B0604020202020204" pitchFamily="34" charset="0"/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+mn-lt"/>
                <a:ea typeface="+mn-ea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+mn-lt"/>
                <a:ea typeface="+mn-ea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+mn-lt"/>
                <a:ea typeface="+mn-ea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+mn-lt"/>
                <a:ea typeface="+mn-ea"/>
              </a:defRPr>
            </a:lvl5pPr>
          </a:lstStyle>
          <a:p>
            <a:pPr algn="l">
              <a:lnSpc>
                <a:spcPct val="150000"/>
              </a:lnSpc>
            </a:pPr>
            <a:r>
              <a:rPr lang="zh-CN" altLang="en-US" sz="1050" dirty="0"/>
              <a:t>支持现有员工卡、餐卡直接升级成智能消费系统餐卡，无需大批量更换卡片</a:t>
            </a:r>
            <a:endParaRPr lang="en-US" altLang="zh-CN" sz="1050" dirty="0"/>
          </a:p>
          <a:p>
            <a:pPr algn="l">
              <a:lnSpc>
                <a:spcPct val="150000"/>
              </a:lnSpc>
            </a:pPr>
            <a:r>
              <a:rPr lang="zh-CN" altLang="en-US" sz="1050" dirty="0"/>
              <a:t>节省更换成本</a:t>
            </a:r>
            <a:endParaRPr lang="en-US" altLang="zh-CN" sz="1050" dirty="0"/>
          </a:p>
          <a:p>
            <a:pPr algn="l"/>
            <a:endParaRPr lang="zh-CN" altLang="en-US" sz="1050" dirty="0"/>
          </a:p>
        </p:txBody>
      </p:sp>
      <p:grpSp>
        <p:nvGrpSpPr>
          <p:cNvPr id="6" name="组合 5"/>
          <p:cNvGrpSpPr/>
          <p:nvPr/>
        </p:nvGrpSpPr>
        <p:grpSpPr>
          <a:xfrm>
            <a:off x="3123138" y="3778647"/>
            <a:ext cx="669589" cy="666487"/>
            <a:chOff x="3123138" y="3909879"/>
            <a:chExt cx="669589" cy="666487"/>
          </a:xfrm>
        </p:grpSpPr>
        <p:sp>
          <p:nvSpPr>
            <p:cNvPr id="12325" name="ïSḻïḍé"/>
            <p:cNvSpPr/>
            <p:nvPr/>
          </p:nvSpPr>
          <p:spPr>
            <a:xfrm>
              <a:off x="3123138" y="3909879"/>
              <a:ext cx="669589" cy="666487"/>
            </a:xfrm>
            <a:prstGeom prst="ellipse">
              <a:avLst/>
            </a:prstGeom>
            <a:solidFill>
              <a:srgbClr val="ED7D31"/>
            </a:solidFill>
            <a:ln w="222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28185" y="4014079"/>
              <a:ext cx="477269" cy="477269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4223392" y="2618317"/>
            <a:ext cx="667575" cy="666487"/>
            <a:chOff x="4223392" y="2749549"/>
            <a:chExt cx="667575" cy="666487"/>
          </a:xfrm>
        </p:grpSpPr>
        <p:sp>
          <p:nvSpPr>
            <p:cNvPr id="12322" name="ïṣlïḍe"/>
            <p:cNvSpPr/>
            <p:nvPr/>
          </p:nvSpPr>
          <p:spPr>
            <a:xfrm>
              <a:off x="4223392" y="2749549"/>
              <a:ext cx="667575" cy="666487"/>
            </a:xfrm>
            <a:prstGeom prst="ellipse">
              <a:avLst/>
            </a:prstGeom>
            <a:solidFill>
              <a:srgbClr val="7030A0"/>
            </a:solidFill>
            <a:ln w="22225" cap="flat" cmpd="sng">
              <a:solidFill>
                <a:schemeClr val="bg1"/>
              </a:solidFill>
              <a:prstDash val="solid"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47" name="face-detection_316402"/>
            <p:cNvSpPr/>
            <p:nvPr/>
          </p:nvSpPr>
          <p:spPr>
            <a:xfrm>
              <a:off x="4361398" y="2882767"/>
              <a:ext cx="398860" cy="400050"/>
            </a:xfrm>
            <a:custGeom>
              <a:avLst/>
              <a:gdLst>
                <a:gd name="connsiteX0" fmla="*/ 221996 w 607639"/>
                <a:gd name="connsiteY0" fmla="*/ 349864 h 606722"/>
                <a:gd name="connsiteX1" fmla="*/ 231519 w 607639"/>
                <a:gd name="connsiteY1" fmla="*/ 359285 h 606722"/>
                <a:gd name="connsiteX2" fmla="*/ 303785 w 607639"/>
                <a:gd name="connsiteY2" fmla="*/ 431542 h 606722"/>
                <a:gd name="connsiteX3" fmla="*/ 376140 w 607639"/>
                <a:gd name="connsiteY3" fmla="*/ 359285 h 606722"/>
                <a:gd name="connsiteX4" fmla="*/ 385663 w 607639"/>
                <a:gd name="connsiteY4" fmla="*/ 349864 h 606722"/>
                <a:gd name="connsiteX5" fmla="*/ 395096 w 607639"/>
                <a:gd name="connsiteY5" fmla="*/ 359285 h 606722"/>
                <a:gd name="connsiteX6" fmla="*/ 303785 w 607639"/>
                <a:gd name="connsiteY6" fmla="*/ 450561 h 606722"/>
                <a:gd name="connsiteX7" fmla="*/ 212473 w 607639"/>
                <a:gd name="connsiteY7" fmla="*/ 359285 h 606722"/>
                <a:gd name="connsiteX8" fmla="*/ 221996 w 607639"/>
                <a:gd name="connsiteY8" fmla="*/ 349864 h 606722"/>
                <a:gd name="connsiteX9" fmla="*/ 579160 w 607639"/>
                <a:gd name="connsiteY9" fmla="*/ 348398 h 606722"/>
                <a:gd name="connsiteX10" fmla="*/ 569637 w 607639"/>
                <a:gd name="connsiteY10" fmla="*/ 357906 h 606722"/>
                <a:gd name="connsiteX11" fmla="*/ 569637 w 607639"/>
                <a:gd name="connsiteY11" fmla="*/ 559269 h 606722"/>
                <a:gd name="connsiteX12" fmla="*/ 560114 w 607639"/>
                <a:gd name="connsiteY12" fmla="*/ 568778 h 606722"/>
                <a:gd name="connsiteX13" fmla="*/ 358444 w 607639"/>
                <a:gd name="connsiteY13" fmla="*/ 568778 h 606722"/>
                <a:gd name="connsiteX14" fmla="*/ 348921 w 607639"/>
                <a:gd name="connsiteY14" fmla="*/ 578286 h 606722"/>
                <a:gd name="connsiteX15" fmla="*/ 358444 w 607639"/>
                <a:gd name="connsiteY15" fmla="*/ 587706 h 606722"/>
                <a:gd name="connsiteX16" fmla="*/ 579160 w 607639"/>
                <a:gd name="connsiteY16" fmla="*/ 587706 h 606722"/>
                <a:gd name="connsiteX17" fmla="*/ 588594 w 607639"/>
                <a:gd name="connsiteY17" fmla="*/ 578286 h 606722"/>
                <a:gd name="connsiteX18" fmla="*/ 588594 w 607639"/>
                <a:gd name="connsiteY18" fmla="*/ 357906 h 606722"/>
                <a:gd name="connsiteX19" fmla="*/ 579160 w 607639"/>
                <a:gd name="connsiteY19" fmla="*/ 348398 h 606722"/>
                <a:gd name="connsiteX20" fmla="*/ 28479 w 607639"/>
                <a:gd name="connsiteY20" fmla="*/ 348398 h 606722"/>
                <a:gd name="connsiteX21" fmla="*/ 18956 w 607639"/>
                <a:gd name="connsiteY21" fmla="*/ 357906 h 606722"/>
                <a:gd name="connsiteX22" fmla="*/ 18956 w 607639"/>
                <a:gd name="connsiteY22" fmla="*/ 578286 h 606722"/>
                <a:gd name="connsiteX23" fmla="*/ 28479 w 607639"/>
                <a:gd name="connsiteY23" fmla="*/ 587706 h 606722"/>
                <a:gd name="connsiteX24" fmla="*/ 249196 w 607639"/>
                <a:gd name="connsiteY24" fmla="*/ 587706 h 606722"/>
                <a:gd name="connsiteX25" fmla="*/ 258719 w 607639"/>
                <a:gd name="connsiteY25" fmla="*/ 578286 h 606722"/>
                <a:gd name="connsiteX26" fmla="*/ 249196 w 607639"/>
                <a:gd name="connsiteY26" fmla="*/ 568778 h 606722"/>
                <a:gd name="connsiteX27" fmla="*/ 47436 w 607639"/>
                <a:gd name="connsiteY27" fmla="*/ 568778 h 606722"/>
                <a:gd name="connsiteX28" fmla="*/ 38002 w 607639"/>
                <a:gd name="connsiteY28" fmla="*/ 559269 h 606722"/>
                <a:gd name="connsiteX29" fmla="*/ 38002 w 607639"/>
                <a:gd name="connsiteY29" fmla="*/ 357906 h 606722"/>
                <a:gd name="connsiteX30" fmla="*/ 28479 w 607639"/>
                <a:gd name="connsiteY30" fmla="*/ 348398 h 606722"/>
                <a:gd name="connsiteX31" fmla="*/ 579160 w 607639"/>
                <a:gd name="connsiteY31" fmla="*/ 329470 h 606722"/>
                <a:gd name="connsiteX32" fmla="*/ 607639 w 607639"/>
                <a:gd name="connsiteY32" fmla="*/ 357906 h 606722"/>
                <a:gd name="connsiteX33" fmla="*/ 607639 w 607639"/>
                <a:gd name="connsiteY33" fmla="*/ 578286 h 606722"/>
                <a:gd name="connsiteX34" fmla="*/ 579160 w 607639"/>
                <a:gd name="connsiteY34" fmla="*/ 606722 h 606722"/>
                <a:gd name="connsiteX35" fmla="*/ 358444 w 607639"/>
                <a:gd name="connsiteY35" fmla="*/ 606722 h 606722"/>
                <a:gd name="connsiteX36" fmla="*/ 329964 w 607639"/>
                <a:gd name="connsiteY36" fmla="*/ 578286 h 606722"/>
                <a:gd name="connsiteX37" fmla="*/ 358444 w 607639"/>
                <a:gd name="connsiteY37" fmla="*/ 549850 h 606722"/>
                <a:gd name="connsiteX38" fmla="*/ 550680 w 607639"/>
                <a:gd name="connsiteY38" fmla="*/ 549850 h 606722"/>
                <a:gd name="connsiteX39" fmla="*/ 550680 w 607639"/>
                <a:gd name="connsiteY39" fmla="*/ 357906 h 606722"/>
                <a:gd name="connsiteX40" fmla="*/ 579160 w 607639"/>
                <a:gd name="connsiteY40" fmla="*/ 329470 h 606722"/>
                <a:gd name="connsiteX41" fmla="*/ 28479 w 607639"/>
                <a:gd name="connsiteY41" fmla="*/ 329470 h 606722"/>
                <a:gd name="connsiteX42" fmla="*/ 56959 w 607639"/>
                <a:gd name="connsiteY42" fmla="*/ 357906 h 606722"/>
                <a:gd name="connsiteX43" fmla="*/ 56959 w 607639"/>
                <a:gd name="connsiteY43" fmla="*/ 549850 h 606722"/>
                <a:gd name="connsiteX44" fmla="*/ 249196 w 607639"/>
                <a:gd name="connsiteY44" fmla="*/ 549850 h 606722"/>
                <a:gd name="connsiteX45" fmla="*/ 277675 w 607639"/>
                <a:gd name="connsiteY45" fmla="*/ 578286 h 606722"/>
                <a:gd name="connsiteX46" fmla="*/ 249196 w 607639"/>
                <a:gd name="connsiteY46" fmla="*/ 606722 h 606722"/>
                <a:gd name="connsiteX47" fmla="*/ 28479 w 607639"/>
                <a:gd name="connsiteY47" fmla="*/ 606722 h 606722"/>
                <a:gd name="connsiteX48" fmla="*/ 0 w 607639"/>
                <a:gd name="connsiteY48" fmla="*/ 578286 h 606722"/>
                <a:gd name="connsiteX49" fmla="*/ 0 w 607639"/>
                <a:gd name="connsiteY49" fmla="*/ 357906 h 606722"/>
                <a:gd name="connsiteX50" fmla="*/ 28479 w 607639"/>
                <a:gd name="connsiteY50" fmla="*/ 329470 h 606722"/>
                <a:gd name="connsiteX51" fmla="*/ 303784 w 607639"/>
                <a:gd name="connsiteY51" fmla="*/ 282560 h 606722"/>
                <a:gd name="connsiteX52" fmla="*/ 287133 w 607639"/>
                <a:gd name="connsiteY52" fmla="*/ 299267 h 606722"/>
                <a:gd name="connsiteX53" fmla="*/ 287133 w 607639"/>
                <a:gd name="connsiteY53" fmla="*/ 340410 h 606722"/>
                <a:gd name="connsiteX54" fmla="*/ 303784 w 607639"/>
                <a:gd name="connsiteY54" fmla="*/ 357117 h 606722"/>
                <a:gd name="connsiteX55" fmla="*/ 320524 w 607639"/>
                <a:gd name="connsiteY55" fmla="*/ 340410 h 606722"/>
                <a:gd name="connsiteX56" fmla="*/ 320524 w 607639"/>
                <a:gd name="connsiteY56" fmla="*/ 299267 h 606722"/>
                <a:gd name="connsiteX57" fmla="*/ 303784 w 607639"/>
                <a:gd name="connsiteY57" fmla="*/ 282560 h 606722"/>
                <a:gd name="connsiteX58" fmla="*/ 303784 w 607639"/>
                <a:gd name="connsiteY58" fmla="*/ 263633 h 606722"/>
                <a:gd name="connsiteX59" fmla="*/ 339490 w 607639"/>
                <a:gd name="connsiteY59" fmla="*/ 299267 h 606722"/>
                <a:gd name="connsiteX60" fmla="*/ 339490 w 607639"/>
                <a:gd name="connsiteY60" fmla="*/ 340410 h 606722"/>
                <a:gd name="connsiteX61" fmla="*/ 303784 w 607639"/>
                <a:gd name="connsiteY61" fmla="*/ 376044 h 606722"/>
                <a:gd name="connsiteX62" fmla="*/ 268078 w 607639"/>
                <a:gd name="connsiteY62" fmla="*/ 340410 h 606722"/>
                <a:gd name="connsiteX63" fmla="*/ 268078 w 607639"/>
                <a:gd name="connsiteY63" fmla="*/ 299267 h 606722"/>
                <a:gd name="connsiteX64" fmla="*/ 303784 w 607639"/>
                <a:gd name="connsiteY64" fmla="*/ 263633 h 606722"/>
                <a:gd name="connsiteX65" fmla="*/ 404613 w 607639"/>
                <a:gd name="connsiteY65" fmla="*/ 251495 h 606722"/>
                <a:gd name="connsiteX66" fmla="*/ 446891 w 607639"/>
                <a:gd name="connsiteY66" fmla="*/ 293636 h 606722"/>
                <a:gd name="connsiteX67" fmla="*/ 437368 w 607639"/>
                <a:gd name="connsiteY67" fmla="*/ 303149 h 606722"/>
                <a:gd name="connsiteX68" fmla="*/ 427844 w 607639"/>
                <a:gd name="connsiteY68" fmla="*/ 293636 h 606722"/>
                <a:gd name="connsiteX69" fmla="*/ 404613 w 607639"/>
                <a:gd name="connsiteY69" fmla="*/ 270432 h 606722"/>
                <a:gd name="connsiteX70" fmla="*/ 381383 w 607639"/>
                <a:gd name="connsiteY70" fmla="*/ 293636 h 606722"/>
                <a:gd name="connsiteX71" fmla="*/ 371859 w 607639"/>
                <a:gd name="connsiteY71" fmla="*/ 303149 h 606722"/>
                <a:gd name="connsiteX72" fmla="*/ 362424 w 607639"/>
                <a:gd name="connsiteY72" fmla="*/ 293636 h 606722"/>
                <a:gd name="connsiteX73" fmla="*/ 404613 w 607639"/>
                <a:gd name="connsiteY73" fmla="*/ 251495 h 606722"/>
                <a:gd name="connsiteX74" fmla="*/ 203026 w 607639"/>
                <a:gd name="connsiteY74" fmla="*/ 251495 h 606722"/>
                <a:gd name="connsiteX75" fmla="*/ 245215 w 607639"/>
                <a:gd name="connsiteY75" fmla="*/ 293636 h 606722"/>
                <a:gd name="connsiteX76" fmla="*/ 235692 w 607639"/>
                <a:gd name="connsiteY76" fmla="*/ 303149 h 606722"/>
                <a:gd name="connsiteX77" fmla="*/ 226257 w 607639"/>
                <a:gd name="connsiteY77" fmla="*/ 293636 h 606722"/>
                <a:gd name="connsiteX78" fmla="*/ 203026 w 607639"/>
                <a:gd name="connsiteY78" fmla="*/ 270432 h 606722"/>
                <a:gd name="connsiteX79" fmla="*/ 179795 w 607639"/>
                <a:gd name="connsiteY79" fmla="*/ 293636 h 606722"/>
                <a:gd name="connsiteX80" fmla="*/ 170271 w 607639"/>
                <a:gd name="connsiteY80" fmla="*/ 303149 h 606722"/>
                <a:gd name="connsiteX81" fmla="*/ 160748 w 607639"/>
                <a:gd name="connsiteY81" fmla="*/ 293636 h 606722"/>
                <a:gd name="connsiteX82" fmla="*/ 203026 w 607639"/>
                <a:gd name="connsiteY82" fmla="*/ 251495 h 606722"/>
                <a:gd name="connsiteX83" fmla="*/ 367227 w 607639"/>
                <a:gd name="connsiteY83" fmla="*/ 183147 h 606722"/>
                <a:gd name="connsiteX84" fmla="*/ 209265 w 607639"/>
                <a:gd name="connsiteY84" fmla="*/ 237894 h 606722"/>
                <a:gd name="connsiteX85" fmla="*/ 119383 w 607639"/>
                <a:gd name="connsiteY85" fmla="*/ 221630 h 606722"/>
                <a:gd name="connsiteX86" fmla="*/ 101940 w 607639"/>
                <a:gd name="connsiteY86" fmla="*/ 303572 h 606722"/>
                <a:gd name="connsiteX87" fmla="*/ 303775 w 607639"/>
                <a:gd name="connsiteY87" fmla="*/ 505230 h 606722"/>
                <a:gd name="connsiteX88" fmla="*/ 505699 w 607639"/>
                <a:gd name="connsiteY88" fmla="*/ 303572 h 606722"/>
                <a:gd name="connsiteX89" fmla="*/ 480692 w 607639"/>
                <a:gd name="connsiteY89" fmla="*/ 206343 h 606722"/>
                <a:gd name="connsiteX90" fmla="*/ 464406 w 607639"/>
                <a:gd name="connsiteY90" fmla="*/ 207054 h 606722"/>
                <a:gd name="connsiteX91" fmla="*/ 367227 w 607639"/>
                <a:gd name="connsiteY91" fmla="*/ 183147 h 606722"/>
                <a:gd name="connsiteX92" fmla="*/ 303775 w 607639"/>
                <a:gd name="connsiteY92" fmla="*/ 85562 h 606722"/>
                <a:gd name="connsiteX93" fmla="*/ 112530 w 607639"/>
                <a:gd name="connsiteY93" fmla="*/ 198344 h 606722"/>
                <a:gd name="connsiteX94" fmla="*/ 209265 w 607639"/>
                <a:gd name="connsiteY94" fmla="*/ 218963 h 606722"/>
                <a:gd name="connsiteX95" fmla="*/ 360196 w 607639"/>
                <a:gd name="connsiteY95" fmla="*/ 164483 h 606722"/>
                <a:gd name="connsiteX96" fmla="*/ 370875 w 607639"/>
                <a:gd name="connsiteY96" fmla="*/ 163505 h 606722"/>
                <a:gd name="connsiteX97" fmla="*/ 464406 w 607639"/>
                <a:gd name="connsiteY97" fmla="*/ 188035 h 606722"/>
                <a:gd name="connsiteX98" fmla="*/ 486566 w 607639"/>
                <a:gd name="connsiteY98" fmla="*/ 186791 h 606722"/>
                <a:gd name="connsiteX99" fmla="*/ 487277 w 607639"/>
                <a:gd name="connsiteY99" fmla="*/ 186257 h 606722"/>
                <a:gd name="connsiteX100" fmla="*/ 487277 w 607639"/>
                <a:gd name="connsiteY100" fmla="*/ 185280 h 606722"/>
                <a:gd name="connsiteX101" fmla="*/ 303775 w 607639"/>
                <a:gd name="connsiteY101" fmla="*/ 85562 h 606722"/>
                <a:gd name="connsiteX102" fmla="*/ 303775 w 607639"/>
                <a:gd name="connsiteY102" fmla="*/ 66543 h 606722"/>
                <a:gd name="connsiteX103" fmla="*/ 503207 w 607639"/>
                <a:gd name="connsiteY103" fmla="*/ 174970 h 606722"/>
                <a:gd name="connsiteX104" fmla="*/ 504453 w 607639"/>
                <a:gd name="connsiteY104" fmla="*/ 194256 h 606722"/>
                <a:gd name="connsiteX105" fmla="*/ 499291 w 607639"/>
                <a:gd name="connsiteY105" fmla="*/ 201011 h 606722"/>
                <a:gd name="connsiteX106" fmla="*/ 524654 w 607639"/>
                <a:gd name="connsiteY106" fmla="*/ 303572 h 606722"/>
                <a:gd name="connsiteX107" fmla="*/ 303775 w 607639"/>
                <a:gd name="connsiteY107" fmla="*/ 524160 h 606722"/>
                <a:gd name="connsiteX108" fmla="*/ 82985 w 607639"/>
                <a:gd name="connsiteY108" fmla="*/ 303572 h 606722"/>
                <a:gd name="connsiteX109" fmla="*/ 101940 w 607639"/>
                <a:gd name="connsiteY109" fmla="*/ 213986 h 606722"/>
                <a:gd name="connsiteX110" fmla="*/ 94554 w 607639"/>
                <a:gd name="connsiteY110" fmla="*/ 204299 h 606722"/>
                <a:gd name="connsiteX111" fmla="*/ 95889 w 607639"/>
                <a:gd name="connsiteY111" fmla="*/ 189190 h 606722"/>
                <a:gd name="connsiteX112" fmla="*/ 303775 w 607639"/>
                <a:gd name="connsiteY112" fmla="*/ 66543 h 606722"/>
                <a:gd name="connsiteX113" fmla="*/ 358444 w 607639"/>
                <a:gd name="connsiteY113" fmla="*/ 18928 h 606722"/>
                <a:gd name="connsiteX114" fmla="*/ 348921 w 607639"/>
                <a:gd name="connsiteY114" fmla="*/ 28436 h 606722"/>
                <a:gd name="connsiteX115" fmla="*/ 358444 w 607639"/>
                <a:gd name="connsiteY115" fmla="*/ 37944 h 606722"/>
                <a:gd name="connsiteX116" fmla="*/ 560114 w 607639"/>
                <a:gd name="connsiteY116" fmla="*/ 37944 h 606722"/>
                <a:gd name="connsiteX117" fmla="*/ 569637 w 607639"/>
                <a:gd name="connsiteY117" fmla="*/ 47364 h 606722"/>
                <a:gd name="connsiteX118" fmla="*/ 569637 w 607639"/>
                <a:gd name="connsiteY118" fmla="*/ 248816 h 606722"/>
                <a:gd name="connsiteX119" fmla="*/ 579160 w 607639"/>
                <a:gd name="connsiteY119" fmla="*/ 258324 h 606722"/>
                <a:gd name="connsiteX120" fmla="*/ 588594 w 607639"/>
                <a:gd name="connsiteY120" fmla="*/ 248816 h 606722"/>
                <a:gd name="connsiteX121" fmla="*/ 588594 w 607639"/>
                <a:gd name="connsiteY121" fmla="*/ 28436 h 606722"/>
                <a:gd name="connsiteX122" fmla="*/ 579160 w 607639"/>
                <a:gd name="connsiteY122" fmla="*/ 18928 h 606722"/>
                <a:gd name="connsiteX123" fmla="*/ 28479 w 607639"/>
                <a:gd name="connsiteY123" fmla="*/ 18928 h 606722"/>
                <a:gd name="connsiteX124" fmla="*/ 18956 w 607639"/>
                <a:gd name="connsiteY124" fmla="*/ 28436 h 606722"/>
                <a:gd name="connsiteX125" fmla="*/ 18956 w 607639"/>
                <a:gd name="connsiteY125" fmla="*/ 248816 h 606722"/>
                <a:gd name="connsiteX126" fmla="*/ 28479 w 607639"/>
                <a:gd name="connsiteY126" fmla="*/ 258324 h 606722"/>
                <a:gd name="connsiteX127" fmla="*/ 38002 w 607639"/>
                <a:gd name="connsiteY127" fmla="*/ 248816 h 606722"/>
                <a:gd name="connsiteX128" fmla="*/ 38002 w 607639"/>
                <a:gd name="connsiteY128" fmla="*/ 47364 h 606722"/>
                <a:gd name="connsiteX129" fmla="*/ 47436 w 607639"/>
                <a:gd name="connsiteY129" fmla="*/ 37944 h 606722"/>
                <a:gd name="connsiteX130" fmla="*/ 249196 w 607639"/>
                <a:gd name="connsiteY130" fmla="*/ 37944 h 606722"/>
                <a:gd name="connsiteX131" fmla="*/ 258719 w 607639"/>
                <a:gd name="connsiteY131" fmla="*/ 28436 h 606722"/>
                <a:gd name="connsiteX132" fmla="*/ 249196 w 607639"/>
                <a:gd name="connsiteY132" fmla="*/ 18928 h 606722"/>
                <a:gd name="connsiteX133" fmla="*/ 358444 w 607639"/>
                <a:gd name="connsiteY133" fmla="*/ 0 h 606722"/>
                <a:gd name="connsiteX134" fmla="*/ 579160 w 607639"/>
                <a:gd name="connsiteY134" fmla="*/ 0 h 606722"/>
                <a:gd name="connsiteX135" fmla="*/ 607639 w 607639"/>
                <a:gd name="connsiteY135" fmla="*/ 28436 h 606722"/>
                <a:gd name="connsiteX136" fmla="*/ 607639 w 607639"/>
                <a:gd name="connsiteY136" fmla="*/ 248816 h 606722"/>
                <a:gd name="connsiteX137" fmla="*/ 579160 w 607639"/>
                <a:gd name="connsiteY137" fmla="*/ 277252 h 606722"/>
                <a:gd name="connsiteX138" fmla="*/ 550680 w 607639"/>
                <a:gd name="connsiteY138" fmla="*/ 248816 h 606722"/>
                <a:gd name="connsiteX139" fmla="*/ 550680 w 607639"/>
                <a:gd name="connsiteY139" fmla="*/ 56872 h 606722"/>
                <a:gd name="connsiteX140" fmla="*/ 358444 w 607639"/>
                <a:gd name="connsiteY140" fmla="*/ 56872 h 606722"/>
                <a:gd name="connsiteX141" fmla="*/ 329964 w 607639"/>
                <a:gd name="connsiteY141" fmla="*/ 28436 h 606722"/>
                <a:gd name="connsiteX142" fmla="*/ 358444 w 607639"/>
                <a:gd name="connsiteY142" fmla="*/ 0 h 606722"/>
                <a:gd name="connsiteX143" fmla="*/ 28479 w 607639"/>
                <a:gd name="connsiteY143" fmla="*/ 0 h 606722"/>
                <a:gd name="connsiteX144" fmla="*/ 249196 w 607639"/>
                <a:gd name="connsiteY144" fmla="*/ 0 h 606722"/>
                <a:gd name="connsiteX145" fmla="*/ 277675 w 607639"/>
                <a:gd name="connsiteY145" fmla="*/ 28436 h 606722"/>
                <a:gd name="connsiteX146" fmla="*/ 249196 w 607639"/>
                <a:gd name="connsiteY146" fmla="*/ 56872 h 606722"/>
                <a:gd name="connsiteX147" fmla="*/ 56959 w 607639"/>
                <a:gd name="connsiteY147" fmla="*/ 56872 h 606722"/>
                <a:gd name="connsiteX148" fmla="*/ 56959 w 607639"/>
                <a:gd name="connsiteY148" fmla="*/ 248816 h 606722"/>
                <a:gd name="connsiteX149" fmla="*/ 28479 w 607639"/>
                <a:gd name="connsiteY149" fmla="*/ 277252 h 606722"/>
                <a:gd name="connsiteX150" fmla="*/ 0 w 607639"/>
                <a:gd name="connsiteY150" fmla="*/ 248816 h 606722"/>
                <a:gd name="connsiteX151" fmla="*/ 0 w 607639"/>
                <a:gd name="connsiteY151" fmla="*/ 28436 h 606722"/>
                <a:gd name="connsiteX152" fmla="*/ 28479 w 607639"/>
                <a:gd name="connsiteY152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</a:cxnLst>
              <a:rect l="l" t="t" r="r" b="b"/>
              <a:pathLst>
                <a:path w="607639" h="606722">
                  <a:moveTo>
                    <a:pt x="221996" y="349864"/>
                  </a:moveTo>
                  <a:cubicBezTo>
                    <a:pt x="227247" y="349864"/>
                    <a:pt x="231519" y="354130"/>
                    <a:pt x="231519" y="359285"/>
                  </a:cubicBezTo>
                  <a:cubicBezTo>
                    <a:pt x="231519" y="399191"/>
                    <a:pt x="263914" y="431542"/>
                    <a:pt x="303785" y="431542"/>
                  </a:cubicBezTo>
                  <a:cubicBezTo>
                    <a:pt x="343745" y="431542"/>
                    <a:pt x="376140" y="399191"/>
                    <a:pt x="376140" y="359285"/>
                  </a:cubicBezTo>
                  <a:cubicBezTo>
                    <a:pt x="376140" y="354130"/>
                    <a:pt x="380412" y="349864"/>
                    <a:pt x="385663" y="349864"/>
                  </a:cubicBezTo>
                  <a:cubicBezTo>
                    <a:pt x="390913" y="349864"/>
                    <a:pt x="395096" y="354130"/>
                    <a:pt x="395096" y="359285"/>
                  </a:cubicBezTo>
                  <a:cubicBezTo>
                    <a:pt x="395096" y="409589"/>
                    <a:pt x="354157" y="450561"/>
                    <a:pt x="303785" y="450561"/>
                  </a:cubicBezTo>
                  <a:cubicBezTo>
                    <a:pt x="253501" y="450561"/>
                    <a:pt x="212473" y="409589"/>
                    <a:pt x="212473" y="359285"/>
                  </a:cubicBezTo>
                  <a:cubicBezTo>
                    <a:pt x="212473" y="354130"/>
                    <a:pt x="216745" y="349864"/>
                    <a:pt x="221996" y="349864"/>
                  </a:cubicBezTo>
                  <a:close/>
                  <a:moveTo>
                    <a:pt x="579160" y="348398"/>
                  </a:moveTo>
                  <a:cubicBezTo>
                    <a:pt x="573909" y="348398"/>
                    <a:pt x="569637" y="352663"/>
                    <a:pt x="569637" y="357906"/>
                  </a:cubicBezTo>
                  <a:lnTo>
                    <a:pt x="569637" y="559269"/>
                  </a:lnTo>
                  <a:cubicBezTo>
                    <a:pt x="569637" y="564512"/>
                    <a:pt x="565365" y="568778"/>
                    <a:pt x="560114" y="568778"/>
                  </a:cubicBezTo>
                  <a:lnTo>
                    <a:pt x="358444" y="568778"/>
                  </a:lnTo>
                  <a:cubicBezTo>
                    <a:pt x="353193" y="568778"/>
                    <a:pt x="348921" y="573043"/>
                    <a:pt x="348921" y="578286"/>
                  </a:cubicBezTo>
                  <a:cubicBezTo>
                    <a:pt x="348921" y="583440"/>
                    <a:pt x="353193" y="587706"/>
                    <a:pt x="358444" y="587706"/>
                  </a:cubicBezTo>
                  <a:lnTo>
                    <a:pt x="579160" y="587706"/>
                  </a:lnTo>
                  <a:cubicBezTo>
                    <a:pt x="584322" y="587706"/>
                    <a:pt x="588594" y="583440"/>
                    <a:pt x="588594" y="578286"/>
                  </a:cubicBezTo>
                  <a:lnTo>
                    <a:pt x="588594" y="357906"/>
                  </a:lnTo>
                  <a:cubicBezTo>
                    <a:pt x="588594" y="352663"/>
                    <a:pt x="584322" y="348398"/>
                    <a:pt x="579160" y="348398"/>
                  </a:cubicBezTo>
                  <a:close/>
                  <a:moveTo>
                    <a:pt x="28479" y="348398"/>
                  </a:moveTo>
                  <a:cubicBezTo>
                    <a:pt x="23228" y="348398"/>
                    <a:pt x="18956" y="352663"/>
                    <a:pt x="18956" y="357906"/>
                  </a:cubicBezTo>
                  <a:lnTo>
                    <a:pt x="18956" y="578286"/>
                  </a:lnTo>
                  <a:cubicBezTo>
                    <a:pt x="18956" y="583440"/>
                    <a:pt x="23228" y="587706"/>
                    <a:pt x="28479" y="587706"/>
                  </a:cubicBezTo>
                  <a:lnTo>
                    <a:pt x="249196" y="587706"/>
                  </a:lnTo>
                  <a:cubicBezTo>
                    <a:pt x="254447" y="587706"/>
                    <a:pt x="258719" y="583440"/>
                    <a:pt x="258719" y="578286"/>
                  </a:cubicBezTo>
                  <a:cubicBezTo>
                    <a:pt x="258719" y="573043"/>
                    <a:pt x="254447" y="568778"/>
                    <a:pt x="249196" y="568778"/>
                  </a:cubicBezTo>
                  <a:lnTo>
                    <a:pt x="47436" y="568778"/>
                  </a:lnTo>
                  <a:cubicBezTo>
                    <a:pt x="42185" y="568778"/>
                    <a:pt x="38002" y="564512"/>
                    <a:pt x="38002" y="559269"/>
                  </a:cubicBezTo>
                  <a:lnTo>
                    <a:pt x="38002" y="357906"/>
                  </a:lnTo>
                  <a:cubicBezTo>
                    <a:pt x="38002" y="352663"/>
                    <a:pt x="33730" y="348398"/>
                    <a:pt x="28479" y="348398"/>
                  </a:cubicBezTo>
                  <a:close/>
                  <a:moveTo>
                    <a:pt x="579160" y="329470"/>
                  </a:moveTo>
                  <a:cubicBezTo>
                    <a:pt x="594823" y="329470"/>
                    <a:pt x="607639" y="342177"/>
                    <a:pt x="607639" y="357906"/>
                  </a:cubicBezTo>
                  <a:lnTo>
                    <a:pt x="607639" y="578286"/>
                  </a:lnTo>
                  <a:cubicBezTo>
                    <a:pt x="607639" y="593926"/>
                    <a:pt x="594823" y="606722"/>
                    <a:pt x="579160" y="606722"/>
                  </a:cubicBezTo>
                  <a:lnTo>
                    <a:pt x="358444" y="606722"/>
                  </a:lnTo>
                  <a:cubicBezTo>
                    <a:pt x="342691" y="606722"/>
                    <a:pt x="329964" y="593926"/>
                    <a:pt x="329964" y="578286"/>
                  </a:cubicBezTo>
                  <a:cubicBezTo>
                    <a:pt x="329964" y="562557"/>
                    <a:pt x="342691" y="549850"/>
                    <a:pt x="358444" y="549850"/>
                  </a:cubicBezTo>
                  <a:lnTo>
                    <a:pt x="550680" y="549850"/>
                  </a:lnTo>
                  <a:lnTo>
                    <a:pt x="550680" y="357906"/>
                  </a:lnTo>
                  <a:cubicBezTo>
                    <a:pt x="550680" y="342177"/>
                    <a:pt x="563407" y="329470"/>
                    <a:pt x="579160" y="329470"/>
                  </a:cubicBezTo>
                  <a:close/>
                  <a:moveTo>
                    <a:pt x="28479" y="329470"/>
                  </a:moveTo>
                  <a:cubicBezTo>
                    <a:pt x="44143" y="329470"/>
                    <a:pt x="56959" y="342177"/>
                    <a:pt x="56959" y="357906"/>
                  </a:cubicBezTo>
                  <a:lnTo>
                    <a:pt x="56959" y="549850"/>
                  </a:lnTo>
                  <a:lnTo>
                    <a:pt x="249196" y="549850"/>
                  </a:lnTo>
                  <a:cubicBezTo>
                    <a:pt x="264948" y="549850"/>
                    <a:pt x="277675" y="562557"/>
                    <a:pt x="277675" y="578286"/>
                  </a:cubicBezTo>
                  <a:cubicBezTo>
                    <a:pt x="277675" y="593926"/>
                    <a:pt x="264948" y="606722"/>
                    <a:pt x="249196" y="606722"/>
                  </a:cubicBezTo>
                  <a:lnTo>
                    <a:pt x="28479" y="606722"/>
                  </a:lnTo>
                  <a:cubicBezTo>
                    <a:pt x="12816" y="606722"/>
                    <a:pt x="0" y="593926"/>
                    <a:pt x="0" y="578286"/>
                  </a:cubicBezTo>
                  <a:lnTo>
                    <a:pt x="0" y="357906"/>
                  </a:lnTo>
                  <a:cubicBezTo>
                    <a:pt x="0" y="342177"/>
                    <a:pt x="12816" y="329470"/>
                    <a:pt x="28479" y="329470"/>
                  </a:cubicBezTo>
                  <a:close/>
                  <a:moveTo>
                    <a:pt x="303784" y="282560"/>
                  </a:moveTo>
                  <a:cubicBezTo>
                    <a:pt x="294613" y="282560"/>
                    <a:pt x="287133" y="290025"/>
                    <a:pt x="287133" y="299267"/>
                  </a:cubicBezTo>
                  <a:lnTo>
                    <a:pt x="287133" y="340410"/>
                  </a:lnTo>
                  <a:cubicBezTo>
                    <a:pt x="287133" y="349652"/>
                    <a:pt x="294613" y="357117"/>
                    <a:pt x="303784" y="357117"/>
                  </a:cubicBezTo>
                  <a:cubicBezTo>
                    <a:pt x="313045" y="357117"/>
                    <a:pt x="320524" y="349652"/>
                    <a:pt x="320524" y="340410"/>
                  </a:cubicBezTo>
                  <a:lnTo>
                    <a:pt x="320524" y="299267"/>
                  </a:lnTo>
                  <a:cubicBezTo>
                    <a:pt x="320524" y="290025"/>
                    <a:pt x="313045" y="282560"/>
                    <a:pt x="303784" y="282560"/>
                  </a:cubicBezTo>
                  <a:close/>
                  <a:moveTo>
                    <a:pt x="303784" y="263633"/>
                  </a:moveTo>
                  <a:cubicBezTo>
                    <a:pt x="323463" y="263633"/>
                    <a:pt x="339490" y="279628"/>
                    <a:pt x="339490" y="299267"/>
                  </a:cubicBezTo>
                  <a:lnTo>
                    <a:pt x="339490" y="340410"/>
                  </a:lnTo>
                  <a:cubicBezTo>
                    <a:pt x="339490" y="360049"/>
                    <a:pt x="323463" y="376044"/>
                    <a:pt x="303784" y="376044"/>
                  </a:cubicBezTo>
                  <a:cubicBezTo>
                    <a:pt x="284106" y="376044"/>
                    <a:pt x="268078" y="360049"/>
                    <a:pt x="268078" y="340410"/>
                  </a:cubicBezTo>
                  <a:lnTo>
                    <a:pt x="268078" y="299267"/>
                  </a:lnTo>
                  <a:cubicBezTo>
                    <a:pt x="268078" y="279628"/>
                    <a:pt x="284106" y="263633"/>
                    <a:pt x="303784" y="263633"/>
                  </a:cubicBezTo>
                  <a:close/>
                  <a:moveTo>
                    <a:pt x="404613" y="251495"/>
                  </a:moveTo>
                  <a:cubicBezTo>
                    <a:pt x="427933" y="251495"/>
                    <a:pt x="446802" y="270432"/>
                    <a:pt x="446891" y="293636"/>
                  </a:cubicBezTo>
                  <a:cubicBezTo>
                    <a:pt x="446891" y="298881"/>
                    <a:pt x="442619" y="303149"/>
                    <a:pt x="437368" y="303149"/>
                  </a:cubicBezTo>
                  <a:cubicBezTo>
                    <a:pt x="432116" y="303149"/>
                    <a:pt x="427844" y="298881"/>
                    <a:pt x="427844" y="293636"/>
                  </a:cubicBezTo>
                  <a:cubicBezTo>
                    <a:pt x="427844" y="280834"/>
                    <a:pt x="417430" y="270432"/>
                    <a:pt x="404613" y="270432"/>
                  </a:cubicBezTo>
                  <a:cubicBezTo>
                    <a:pt x="391796" y="270432"/>
                    <a:pt x="381383" y="280834"/>
                    <a:pt x="381383" y="293636"/>
                  </a:cubicBezTo>
                  <a:cubicBezTo>
                    <a:pt x="381383" y="298881"/>
                    <a:pt x="377110" y="303149"/>
                    <a:pt x="371859" y="303149"/>
                  </a:cubicBezTo>
                  <a:cubicBezTo>
                    <a:pt x="366608" y="303149"/>
                    <a:pt x="362424" y="298881"/>
                    <a:pt x="362424" y="293636"/>
                  </a:cubicBezTo>
                  <a:cubicBezTo>
                    <a:pt x="362424" y="270432"/>
                    <a:pt x="381294" y="251495"/>
                    <a:pt x="404613" y="251495"/>
                  </a:cubicBezTo>
                  <a:close/>
                  <a:moveTo>
                    <a:pt x="203026" y="251495"/>
                  </a:moveTo>
                  <a:cubicBezTo>
                    <a:pt x="226257" y="251495"/>
                    <a:pt x="245215" y="270432"/>
                    <a:pt x="245215" y="293636"/>
                  </a:cubicBezTo>
                  <a:cubicBezTo>
                    <a:pt x="245215" y="298881"/>
                    <a:pt x="240943" y="303149"/>
                    <a:pt x="235692" y="303149"/>
                  </a:cubicBezTo>
                  <a:cubicBezTo>
                    <a:pt x="230440" y="303149"/>
                    <a:pt x="226257" y="298881"/>
                    <a:pt x="226257" y="293636"/>
                  </a:cubicBezTo>
                  <a:cubicBezTo>
                    <a:pt x="226257" y="280834"/>
                    <a:pt x="215843" y="270432"/>
                    <a:pt x="203026" y="270432"/>
                  </a:cubicBezTo>
                  <a:cubicBezTo>
                    <a:pt x="190209" y="270432"/>
                    <a:pt x="179795" y="280834"/>
                    <a:pt x="179795" y="293636"/>
                  </a:cubicBezTo>
                  <a:cubicBezTo>
                    <a:pt x="179795" y="298881"/>
                    <a:pt x="175523" y="303149"/>
                    <a:pt x="170271" y="303149"/>
                  </a:cubicBezTo>
                  <a:cubicBezTo>
                    <a:pt x="165020" y="303149"/>
                    <a:pt x="160748" y="298881"/>
                    <a:pt x="160748" y="293636"/>
                  </a:cubicBezTo>
                  <a:cubicBezTo>
                    <a:pt x="160748" y="270432"/>
                    <a:pt x="179706" y="251495"/>
                    <a:pt x="203026" y="251495"/>
                  </a:cubicBezTo>
                  <a:close/>
                  <a:moveTo>
                    <a:pt x="367227" y="183147"/>
                  </a:moveTo>
                  <a:cubicBezTo>
                    <a:pt x="322464" y="218519"/>
                    <a:pt x="266576" y="237894"/>
                    <a:pt x="209265" y="237894"/>
                  </a:cubicBezTo>
                  <a:cubicBezTo>
                    <a:pt x="178207" y="237894"/>
                    <a:pt x="148038" y="232472"/>
                    <a:pt x="119383" y="221630"/>
                  </a:cubicBezTo>
                  <a:cubicBezTo>
                    <a:pt x="107814" y="247403"/>
                    <a:pt x="101940" y="274954"/>
                    <a:pt x="101940" y="303572"/>
                  </a:cubicBezTo>
                  <a:cubicBezTo>
                    <a:pt x="101940" y="414755"/>
                    <a:pt x="192445" y="505230"/>
                    <a:pt x="303775" y="505230"/>
                  </a:cubicBezTo>
                  <a:cubicBezTo>
                    <a:pt x="415105" y="505230"/>
                    <a:pt x="505699" y="414755"/>
                    <a:pt x="505699" y="303572"/>
                  </a:cubicBezTo>
                  <a:cubicBezTo>
                    <a:pt x="505699" y="269533"/>
                    <a:pt x="497067" y="236027"/>
                    <a:pt x="480692" y="206343"/>
                  </a:cubicBezTo>
                  <a:cubicBezTo>
                    <a:pt x="475263" y="206787"/>
                    <a:pt x="469835" y="207054"/>
                    <a:pt x="464406" y="207054"/>
                  </a:cubicBezTo>
                  <a:cubicBezTo>
                    <a:pt x="430500" y="207054"/>
                    <a:pt x="397039" y="198789"/>
                    <a:pt x="367227" y="183147"/>
                  </a:cubicBezTo>
                  <a:close/>
                  <a:moveTo>
                    <a:pt x="303775" y="85562"/>
                  </a:moveTo>
                  <a:cubicBezTo>
                    <a:pt x="224305" y="85562"/>
                    <a:pt x="150975" y="128755"/>
                    <a:pt x="112530" y="198344"/>
                  </a:cubicBezTo>
                  <a:cubicBezTo>
                    <a:pt x="143055" y="212031"/>
                    <a:pt x="175537" y="218963"/>
                    <a:pt x="209265" y="218963"/>
                  </a:cubicBezTo>
                  <a:cubicBezTo>
                    <a:pt x="264352" y="218963"/>
                    <a:pt x="317925" y="199589"/>
                    <a:pt x="360196" y="164483"/>
                  </a:cubicBezTo>
                  <a:cubicBezTo>
                    <a:pt x="363222" y="161994"/>
                    <a:pt x="367494" y="161639"/>
                    <a:pt x="370875" y="163505"/>
                  </a:cubicBezTo>
                  <a:cubicBezTo>
                    <a:pt x="399264" y="179592"/>
                    <a:pt x="431568" y="188035"/>
                    <a:pt x="464406" y="188035"/>
                  </a:cubicBezTo>
                  <a:cubicBezTo>
                    <a:pt x="471793" y="188035"/>
                    <a:pt x="479179" y="187590"/>
                    <a:pt x="486566" y="186791"/>
                  </a:cubicBezTo>
                  <a:cubicBezTo>
                    <a:pt x="486655" y="186791"/>
                    <a:pt x="487010" y="186702"/>
                    <a:pt x="487277" y="186257"/>
                  </a:cubicBezTo>
                  <a:cubicBezTo>
                    <a:pt x="487544" y="185724"/>
                    <a:pt x="487277" y="185369"/>
                    <a:pt x="487277" y="185280"/>
                  </a:cubicBezTo>
                  <a:cubicBezTo>
                    <a:pt x="446786" y="122801"/>
                    <a:pt x="378173" y="85562"/>
                    <a:pt x="303775" y="85562"/>
                  </a:cubicBezTo>
                  <a:close/>
                  <a:moveTo>
                    <a:pt x="303775" y="66543"/>
                  </a:moveTo>
                  <a:cubicBezTo>
                    <a:pt x="384669" y="66543"/>
                    <a:pt x="459156" y="107070"/>
                    <a:pt x="503207" y="174970"/>
                  </a:cubicBezTo>
                  <a:cubicBezTo>
                    <a:pt x="506945" y="180747"/>
                    <a:pt x="507390" y="188035"/>
                    <a:pt x="504453" y="194256"/>
                  </a:cubicBezTo>
                  <a:cubicBezTo>
                    <a:pt x="503207" y="196922"/>
                    <a:pt x="501427" y="199233"/>
                    <a:pt x="499291" y="201011"/>
                  </a:cubicBezTo>
                  <a:cubicBezTo>
                    <a:pt x="515933" y="232472"/>
                    <a:pt x="524654" y="267756"/>
                    <a:pt x="524654" y="303572"/>
                  </a:cubicBezTo>
                  <a:cubicBezTo>
                    <a:pt x="524654" y="425242"/>
                    <a:pt x="425606" y="524160"/>
                    <a:pt x="303775" y="524160"/>
                  </a:cubicBezTo>
                  <a:cubicBezTo>
                    <a:pt x="182033" y="524160"/>
                    <a:pt x="82985" y="425242"/>
                    <a:pt x="82985" y="303572"/>
                  </a:cubicBezTo>
                  <a:cubicBezTo>
                    <a:pt x="82985" y="272288"/>
                    <a:pt x="89303" y="242248"/>
                    <a:pt x="101940" y="213986"/>
                  </a:cubicBezTo>
                  <a:cubicBezTo>
                    <a:pt x="98469" y="211676"/>
                    <a:pt x="95889" y="208298"/>
                    <a:pt x="94554" y="204299"/>
                  </a:cubicBezTo>
                  <a:cubicBezTo>
                    <a:pt x="92863" y="199322"/>
                    <a:pt x="93397" y="193812"/>
                    <a:pt x="95889" y="189190"/>
                  </a:cubicBezTo>
                  <a:cubicBezTo>
                    <a:pt x="137715" y="113558"/>
                    <a:pt x="217364" y="66543"/>
                    <a:pt x="303775" y="66543"/>
                  </a:cubicBezTo>
                  <a:close/>
                  <a:moveTo>
                    <a:pt x="358444" y="18928"/>
                  </a:moveTo>
                  <a:cubicBezTo>
                    <a:pt x="353193" y="18928"/>
                    <a:pt x="348921" y="23193"/>
                    <a:pt x="348921" y="28436"/>
                  </a:cubicBezTo>
                  <a:cubicBezTo>
                    <a:pt x="348921" y="33679"/>
                    <a:pt x="353193" y="37944"/>
                    <a:pt x="358444" y="37944"/>
                  </a:cubicBezTo>
                  <a:lnTo>
                    <a:pt x="560114" y="37944"/>
                  </a:lnTo>
                  <a:cubicBezTo>
                    <a:pt x="565365" y="37944"/>
                    <a:pt x="569637" y="42121"/>
                    <a:pt x="569637" y="47364"/>
                  </a:cubicBezTo>
                  <a:lnTo>
                    <a:pt x="569637" y="248816"/>
                  </a:lnTo>
                  <a:cubicBezTo>
                    <a:pt x="569637" y="254059"/>
                    <a:pt x="573909" y="258324"/>
                    <a:pt x="579160" y="258324"/>
                  </a:cubicBezTo>
                  <a:cubicBezTo>
                    <a:pt x="584322" y="258324"/>
                    <a:pt x="588594" y="254059"/>
                    <a:pt x="588594" y="248816"/>
                  </a:cubicBezTo>
                  <a:lnTo>
                    <a:pt x="588594" y="28436"/>
                  </a:lnTo>
                  <a:cubicBezTo>
                    <a:pt x="588594" y="23193"/>
                    <a:pt x="584322" y="18928"/>
                    <a:pt x="579160" y="18928"/>
                  </a:cubicBezTo>
                  <a:close/>
                  <a:moveTo>
                    <a:pt x="28479" y="18928"/>
                  </a:moveTo>
                  <a:cubicBezTo>
                    <a:pt x="23228" y="18928"/>
                    <a:pt x="18956" y="23193"/>
                    <a:pt x="18956" y="28436"/>
                  </a:cubicBezTo>
                  <a:lnTo>
                    <a:pt x="18956" y="248816"/>
                  </a:lnTo>
                  <a:cubicBezTo>
                    <a:pt x="18956" y="254059"/>
                    <a:pt x="23228" y="258324"/>
                    <a:pt x="28479" y="258324"/>
                  </a:cubicBezTo>
                  <a:cubicBezTo>
                    <a:pt x="33730" y="258324"/>
                    <a:pt x="38002" y="254059"/>
                    <a:pt x="38002" y="248816"/>
                  </a:cubicBezTo>
                  <a:lnTo>
                    <a:pt x="38002" y="47364"/>
                  </a:lnTo>
                  <a:cubicBezTo>
                    <a:pt x="38002" y="42121"/>
                    <a:pt x="42185" y="37944"/>
                    <a:pt x="47436" y="37944"/>
                  </a:cubicBezTo>
                  <a:lnTo>
                    <a:pt x="249196" y="37944"/>
                  </a:lnTo>
                  <a:cubicBezTo>
                    <a:pt x="254447" y="37944"/>
                    <a:pt x="258719" y="33679"/>
                    <a:pt x="258719" y="28436"/>
                  </a:cubicBezTo>
                  <a:cubicBezTo>
                    <a:pt x="258719" y="23193"/>
                    <a:pt x="254447" y="18928"/>
                    <a:pt x="249196" y="18928"/>
                  </a:cubicBezTo>
                  <a:close/>
                  <a:moveTo>
                    <a:pt x="358444" y="0"/>
                  </a:moveTo>
                  <a:lnTo>
                    <a:pt x="579160" y="0"/>
                  </a:lnTo>
                  <a:cubicBezTo>
                    <a:pt x="594823" y="0"/>
                    <a:pt x="607639" y="12796"/>
                    <a:pt x="607639" y="28436"/>
                  </a:cubicBezTo>
                  <a:lnTo>
                    <a:pt x="607639" y="248816"/>
                  </a:lnTo>
                  <a:cubicBezTo>
                    <a:pt x="607639" y="264544"/>
                    <a:pt x="594823" y="277252"/>
                    <a:pt x="579160" y="277252"/>
                  </a:cubicBezTo>
                  <a:cubicBezTo>
                    <a:pt x="563407" y="277252"/>
                    <a:pt x="550680" y="264544"/>
                    <a:pt x="550680" y="248816"/>
                  </a:cubicBezTo>
                  <a:lnTo>
                    <a:pt x="550680" y="56872"/>
                  </a:lnTo>
                  <a:lnTo>
                    <a:pt x="358444" y="56872"/>
                  </a:lnTo>
                  <a:cubicBezTo>
                    <a:pt x="342691" y="56872"/>
                    <a:pt x="329964" y="44076"/>
                    <a:pt x="329964" y="28436"/>
                  </a:cubicBezTo>
                  <a:cubicBezTo>
                    <a:pt x="329964" y="12796"/>
                    <a:pt x="342691" y="0"/>
                    <a:pt x="358444" y="0"/>
                  </a:cubicBezTo>
                  <a:close/>
                  <a:moveTo>
                    <a:pt x="28479" y="0"/>
                  </a:moveTo>
                  <a:lnTo>
                    <a:pt x="249196" y="0"/>
                  </a:lnTo>
                  <a:cubicBezTo>
                    <a:pt x="264948" y="0"/>
                    <a:pt x="277675" y="12796"/>
                    <a:pt x="277675" y="28436"/>
                  </a:cubicBezTo>
                  <a:cubicBezTo>
                    <a:pt x="277675" y="44076"/>
                    <a:pt x="264948" y="56872"/>
                    <a:pt x="249196" y="56872"/>
                  </a:cubicBezTo>
                  <a:lnTo>
                    <a:pt x="56959" y="56872"/>
                  </a:lnTo>
                  <a:lnTo>
                    <a:pt x="56959" y="248816"/>
                  </a:lnTo>
                  <a:cubicBezTo>
                    <a:pt x="56959" y="264544"/>
                    <a:pt x="44143" y="277252"/>
                    <a:pt x="28479" y="277252"/>
                  </a:cubicBezTo>
                  <a:cubicBezTo>
                    <a:pt x="12816" y="277252"/>
                    <a:pt x="0" y="264544"/>
                    <a:pt x="0" y="248816"/>
                  </a:cubicBezTo>
                  <a:lnTo>
                    <a:pt x="0" y="28436"/>
                  </a:lnTo>
                  <a:cubicBezTo>
                    <a:pt x="0" y="12796"/>
                    <a:pt x="12816" y="0"/>
                    <a:pt x="2847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en-US" sz="1350" noProof="1">
                <a:highlight>
                  <a:srgbClr val="F08519"/>
                </a:highlight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716581" y="3646061"/>
            <a:ext cx="2199410" cy="2333713"/>
            <a:chOff x="4029070" y="3417406"/>
            <a:chExt cx="2199410" cy="2333713"/>
          </a:xfrm>
        </p:grpSpPr>
        <p:sp>
          <p:nvSpPr>
            <p:cNvPr id="12318" name="íŝḻíḑé"/>
            <p:cNvSpPr/>
            <p:nvPr/>
          </p:nvSpPr>
          <p:spPr>
            <a:xfrm>
              <a:off x="4834591" y="3417406"/>
              <a:ext cx="263808" cy="33022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26" h="158">
                  <a:moveTo>
                    <a:pt x="16" y="3"/>
                  </a:moveTo>
                  <a:cubicBezTo>
                    <a:pt x="10" y="5"/>
                    <a:pt x="4" y="10"/>
                    <a:pt x="2" y="16"/>
                  </a:cubicBezTo>
                  <a:cubicBezTo>
                    <a:pt x="0" y="22"/>
                    <a:pt x="0" y="29"/>
                    <a:pt x="2" y="35"/>
                  </a:cubicBezTo>
                  <a:cubicBezTo>
                    <a:pt x="4" y="50"/>
                    <a:pt x="11" y="63"/>
                    <a:pt x="22" y="73"/>
                  </a:cubicBezTo>
                  <a:cubicBezTo>
                    <a:pt x="28" y="79"/>
                    <a:pt x="36" y="84"/>
                    <a:pt x="41" y="92"/>
                  </a:cubicBezTo>
                  <a:cubicBezTo>
                    <a:pt x="44" y="97"/>
                    <a:pt x="45" y="102"/>
                    <a:pt x="46" y="108"/>
                  </a:cubicBezTo>
                  <a:cubicBezTo>
                    <a:pt x="46" y="109"/>
                    <a:pt x="46" y="111"/>
                    <a:pt x="48" y="112"/>
                  </a:cubicBezTo>
                  <a:cubicBezTo>
                    <a:pt x="50" y="113"/>
                    <a:pt x="52" y="112"/>
                    <a:pt x="54" y="110"/>
                  </a:cubicBezTo>
                  <a:cubicBezTo>
                    <a:pt x="57" y="107"/>
                    <a:pt x="61" y="104"/>
                    <a:pt x="65" y="105"/>
                  </a:cubicBezTo>
                  <a:cubicBezTo>
                    <a:pt x="69" y="106"/>
                    <a:pt x="71" y="112"/>
                    <a:pt x="71" y="117"/>
                  </a:cubicBezTo>
                  <a:cubicBezTo>
                    <a:pt x="72" y="122"/>
                    <a:pt x="69" y="128"/>
                    <a:pt x="65" y="131"/>
                  </a:cubicBezTo>
                  <a:cubicBezTo>
                    <a:pt x="63" y="132"/>
                    <a:pt x="61" y="133"/>
                    <a:pt x="61" y="135"/>
                  </a:cubicBezTo>
                  <a:cubicBezTo>
                    <a:pt x="60" y="137"/>
                    <a:pt x="63" y="139"/>
                    <a:pt x="64" y="141"/>
                  </a:cubicBezTo>
                  <a:cubicBezTo>
                    <a:pt x="66" y="144"/>
                    <a:pt x="66" y="147"/>
                    <a:pt x="66" y="150"/>
                  </a:cubicBezTo>
                  <a:cubicBezTo>
                    <a:pt x="66" y="153"/>
                    <a:pt x="67" y="156"/>
                    <a:pt x="70" y="158"/>
                  </a:cubicBezTo>
                  <a:cubicBezTo>
                    <a:pt x="73" y="158"/>
                    <a:pt x="75" y="158"/>
                    <a:pt x="77" y="156"/>
                  </a:cubicBezTo>
                  <a:cubicBezTo>
                    <a:pt x="85" y="151"/>
                    <a:pt x="89" y="142"/>
                    <a:pt x="96" y="136"/>
                  </a:cubicBezTo>
                  <a:cubicBezTo>
                    <a:pt x="100" y="132"/>
                    <a:pt x="106" y="129"/>
                    <a:pt x="110" y="125"/>
                  </a:cubicBezTo>
                  <a:cubicBezTo>
                    <a:pt x="120" y="116"/>
                    <a:pt x="126" y="104"/>
                    <a:pt x="125" y="91"/>
                  </a:cubicBezTo>
                  <a:cubicBezTo>
                    <a:pt x="124" y="78"/>
                    <a:pt x="117" y="66"/>
                    <a:pt x="105" y="61"/>
                  </a:cubicBezTo>
                  <a:cubicBezTo>
                    <a:pt x="98" y="58"/>
                    <a:pt x="91" y="57"/>
                    <a:pt x="85" y="54"/>
                  </a:cubicBezTo>
                  <a:cubicBezTo>
                    <a:pt x="77" y="49"/>
                    <a:pt x="73" y="39"/>
                    <a:pt x="68" y="31"/>
                  </a:cubicBezTo>
                  <a:cubicBezTo>
                    <a:pt x="63" y="22"/>
                    <a:pt x="55" y="16"/>
                    <a:pt x="45" y="13"/>
                  </a:cubicBezTo>
                  <a:cubicBezTo>
                    <a:pt x="35" y="10"/>
                    <a:pt x="27" y="0"/>
                    <a:pt x="16" y="3"/>
                  </a:cubicBezTo>
                  <a:close/>
                </a:path>
              </a:pathLst>
            </a:custGeom>
            <a:solidFill>
              <a:srgbClr val="452D2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4029070" y="3479402"/>
              <a:ext cx="2199410" cy="2271717"/>
              <a:chOff x="4029070" y="3610634"/>
              <a:chExt cx="2199410" cy="2271717"/>
            </a:xfrm>
          </p:grpSpPr>
          <p:sp>
            <p:nvSpPr>
              <p:cNvPr id="12302" name="ï$ļïḑé"/>
              <p:cNvSpPr/>
              <p:nvPr/>
            </p:nvSpPr>
            <p:spPr>
              <a:xfrm>
                <a:off x="4029070" y="5569243"/>
                <a:ext cx="1747979" cy="313108"/>
              </a:xfrm>
              <a:prstGeom prst="ellipse">
                <a:avLst/>
              </a:prstGeom>
              <a:solidFill>
                <a:srgbClr val="7F7F7F">
                  <a:alpha val="20000"/>
                </a:srgbClr>
              </a:solidFill>
              <a:ln w="9525">
                <a:noFill/>
              </a:ln>
            </p:spPr>
            <p:txBody>
              <a:bodyPr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endParaRPr lang="zh-CN" altLang="zh-CN" sz="1350" dirty="0"/>
              </a:p>
            </p:txBody>
          </p:sp>
          <p:sp>
            <p:nvSpPr>
              <p:cNvPr id="12304" name="íṡlîḋè"/>
              <p:cNvSpPr/>
              <p:nvPr/>
            </p:nvSpPr>
            <p:spPr>
              <a:xfrm>
                <a:off x="4349264" y="3962424"/>
                <a:ext cx="529630" cy="524531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253" h="251">
                    <a:moveTo>
                      <a:pt x="111" y="171"/>
                    </a:moveTo>
                    <a:cubicBezTo>
                      <a:pt x="97" y="156"/>
                      <a:pt x="80" y="143"/>
                      <a:pt x="62" y="133"/>
                    </a:cubicBezTo>
                    <a:cubicBezTo>
                      <a:pt x="55" y="128"/>
                      <a:pt x="48" y="125"/>
                      <a:pt x="40" y="124"/>
                    </a:cubicBezTo>
                    <a:cubicBezTo>
                      <a:pt x="21" y="121"/>
                      <a:pt x="4" y="135"/>
                      <a:pt x="1" y="153"/>
                    </a:cubicBezTo>
                    <a:cubicBezTo>
                      <a:pt x="0" y="160"/>
                      <a:pt x="1" y="166"/>
                      <a:pt x="4" y="171"/>
                    </a:cubicBezTo>
                    <a:cubicBezTo>
                      <a:pt x="8" y="180"/>
                      <a:pt x="15" y="188"/>
                      <a:pt x="23" y="194"/>
                    </a:cubicBezTo>
                    <a:cubicBezTo>
                      <a:pt x="49" y="216"/>
                      <a:pt x="78" y="233"/>
                      <a:pt x="110" y="246"/>
                    </a:cubicBezTo>
                    <a:cubicBezTo>
                      <a:pt x="115" y="249"/>
                      <a:pt x="121" y="250"/>
                      <a:pt x="127" y="251"/>
                    </a:cubicBezTo>
                    <a:cubicBezTo>
                      <a:pt x="137" y="251"/>
                      <a:pt x="145" y="245"/>
                      <a:pt x="153" y="239"/>
                    </a:cubicBezTo>
                    <a:cubicBezTo>
                      <a:pt x="173" y="222"/>
                      <a:pt x="189" y="199"/>
                      <a:pt x="202" y="176"/>
                    </a:cubicBezTo>
                    <a:cubicBezTo>
                      <a:pt x="213" y="159"/>
                      <a:pt x="223" y="141"/>
                      <a:pt x="229" y="121"/>
                    </a:cubicBezTo>
                    <a:cubicBezTo>
                      <a:pt x="232" y="110"/>
                      <a:pt x="233" y="99"/>
                      <a:pt x="235" y="87"/>
                    </a:cubicBezTo>
                    <a:cubicBezTo>
                      <a:pt x="237" y="76"/>
                      <a:pt x="240" y="66"/>
                      <a:pt x="242" y="55"/>
                    </a:cubicBezTo>
                    <a:cubicBezTo>
                      <a:pt x="245" y="46"/>
                      <a:pt x="253" y="30"/>
                      <a:pt x="252" y="21"/>
                    </a:cubicBezTo>
                    <a:cubicBezTo>
                      <a:pt x="250" y="0"/>
                      <a:pt x="221" y="23"/>
                      <a:pt x="214" y="28"/>
                    </a:cubicBezTo>
                    <a:cubicBezTo>
                      <a:pt x="183" y="51"/>
                      <a:pt x="158" y="79"/>
                      <a:pt x="139" y="112"/>
                    </a:cubicBezTo>
                    <a:cubicBezTo>
                      <a:pt x="128" y="131"/>
                      <a:pt x="119" y="151"/>
                      <a:pt x="111" y="171"/>
                    </a:cubicBezTo>
                    <a:close/>
                  </a:path>
                </a:pathLst>
              </a:custGeom>
              <a:solidFill>
                <a:srgbClr val="689DFD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5" name="íš1ïḍê"/>
              <p:cNvSpPr/>
              <p:nvPr/>
            </p:nvSpPr>
            <p:spPr>
              <a:xfrm>
                <a:off x="4349264" y="3962424"/>
                <a:ext cx="529630" cy="524531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253" h="251">
                    <a:moveTo>
                      <a:pt x="111" y="171"/>
                    </a:moveTo>
                    <a:cubicBezTo>
                      <a:pt x="97" y="156"/>
                      <a:pt x="80" y="143"/>
                      <a:pt x="62" y="133"/>
                    </a:cubicBezTo>
                    <a:cubicBezTo>
                      <a:pt x="55" y="128"/>
                      <a:pt x="48" y="125"/>
                      <a:pt x="40" y="124"/>
                    </a:cubicBezTo>
                    <a:cubicBezTo>
                      <a:pt x="21" y="121"/>
                      <a:pt x="4" y="135"/>
                      <a:pt x="1" y="153"/>
                    </a:cubicBezTo>
                    <a:cubicBezTo>
                      <a:pt x="0" y="160"/>
                      <a:pt x="1" y="166"/>
                      <a:pt x="4" y="171"/>
                    </a:cubicBezTo>
                    <a:cubicBezTo>
                      <a:pt x="8" y="180"/>
                      <a:pt x="15" y="188"/>
                      <a:pt x="23" y="194"/>
                    </a:cubicBezTo>
                    <a:cubicBezTo>
                      <a:pt x="49" y="216"/>
                      <a:pt x="78" y="233"/>
                      <a:pt x="110" y="246"/>
                    </a:cubicBezTo>
                    <a:cubicBezTo>
                      <a:pt x="115" y="249"/>
                      <a:pt x="121" y="250"/>
                      <a:pt x="127" y="251"/>
                    </a:cubicBezTo>
                    <a:cubicBezTo>
                      <a:pt x="137" y="251"/>
                      <a:pt x="145" y="245"/>
                      <a:pt x="153" y="239"/>
                    </a:cubicBezTo>
                    <a:cubicBezTo>
                      <a:pt x="173" y="222"/>
                      <a:pt x="189" y="199"/>
                      <a:pt x="202" y="176"/>
                    </a:cubicBezTo>
                    <a:cubicBezTo>
                      <a:pt x="213" y="159"/>
                      <a:pt x="223" y="141"/>
                      <a:pt x="229" y="121"/>
                    </a:cubicBezTo>
                    <a:cubicBezTo>
                      <a:pt x="232" y="110"/>
                      <a:pt x="233" y="99"/>
                      <a:pt x="235" y="87"/>
                    </a:cubicBezTo>
                    <a:cubicBezTo>
                      <a:pt x="237" y="76"/>
                      <a:pt x="240" y="66"/>
                      <a:pt x="242" y="55"/>
                    </a:cubicBezTo>
                    <a:cubicBezTo>
                      <a:pt x="245" y="46"/>
                      <a:pt x="253" y="30"/>
                      <a:pt x="252" y="21"/>
                    </a:cubicBezTo>
                    <a:cubicBezTo>
                      <a:pt x="250" y="0"/>
                      <a:pt x="221" y="23"/>
                      <a:pt x="214" y="28"/>
                    </a:cubicBezTo>
                    <a:cubicBezTo>
                      <a:pt x="183" y="51"/>
                      <a:pt x="158" y="79"/>
                      <a:pt x="139" y="112"/>
                    </a:cubicBezTo>
                    <a:cubicBezTo>
                      <a:pt x="128" y="131"/>
                      <a:pt x="119" y="151"/>
                      <a:pt x="111" y="171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tx1">
                      <a:alpha val="35999"/>
                    </a:schemeClr>
                  </a:gs>
                  <a:gs pos="100000">
                    <a:schemeClr val="tx1">
                      <a:alpha val="0"/>
                    </a:schemeClr>
                  </a:gs>
                </a:gsLst>
                <a:lin ang="5400000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6" name="ïšļíḍè"/>
              <p:cNvSpPr/>
              <p:nvPr/>
            </p:nvSpPr>
            <p:spPr>
              <a:xfrm>
                <a:off x="4252602" y="4152705"/>
                <a:ext cx="178222" cy="152024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85" h="73">
                    <a:moveTo>
                      <a:pt x="63" y="30"/>
                    </a:moveTo>
                    <a:cubicBezTo>
                      <a:pt x="58" y="22"/>
                      <a:pt x="53" y="15"/>
                      <a:pt x="48" y="8"/>
                    </a:cubicBezTo>
                    <a:cubicBezTo>
                      <a:pt x="47" y="7"/>
                      <a:pt x="46" y="6"/>
                      <a:pt x="45" y="7"/>
                    </a:cubicBezTo>
                    <a:cubicBezTo>
                      <a:pt x="43" y="7"/>
                      <a:pt x="43" y="9"/>
                      <a:pt x="42" y="10"/>
                    </a:cubicBezTo>
                    <a:cubicBezTo>
                      <a:pt x="39" y="15"/>
                      <a:pt x="31" y="13"/>
                      <a:pt x="27" y="9"/>
                    </a:cubicBezTo>
                    <a:cubicBezTo>
                      <a:pt x="23" y="6"/>
                      <a:pt x="19" y="1"/>
                      <a:pt x="13" y="0"/>
                    </a:cubicBezTo>
                    <a:cubicBezTo>
                      <a:pt x="7" y="1"/>
                      <a:pt x="2" y="5"/>
                      <a:pt x="1" y="12"/>
                    </a:cubicBezTo>
                    <a:cubicBezTo>
                      <a:pt x="0" y="18"/>
                      <a:pt x="2" y="24"/>
                      <a:pt x="5" y="29"/>
                    </a:cubicBezTo>
                    <a:cubicBezTo>
                      <a:pt x="7" y="34"/>
                      <a:pt x="9" y="39"/>
                      <a:pt x="12" y="44"/>
                    </a:cubicBezTo>
                    <a:cubicBezTo>
                      <a:pt x="16" y="50"/>
                      <a:pt x="20" y="56"/>
                      <a:pt x="26" y="61"/>
                    </a:cubicBezTo>
                    <a:cubicBezTo>
                      <a:pt x="31" y="65"/>
                      <a:pt x="37" y="68"/>
                      <a:pt x="44" y="70"/>
                    </a:cubicBezTo>
                    <a:cubicBezTo>
                      <a:pt x="50" y="72"/>
                      <a:pt x="57" y="73"/>
                      <a:pt x="64" y="71"/>
                    </a:cubicBezTo>
                    <a:cubicBezTo>
                      <a:pt x="71" y="70"/>
                      <a:pt x="76" y="66"/>
                      <a:pt x="79" y="59"/>
                    </a:cubicBezTo>
                    <a:cubicBezTo>
                      <a:pt x="85" y="46"/>
                      <a:pt x="69" y="39"/>
                      <a:pt x="63" y="30"/>
                    </a:cubicBezTo>
                    <a:close/>
                  </a:path>
                </a:pathLst>
              </a:custGeom>
              <a:solidFill>
                <a:srgbClr val="F3C091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7" name="i$ḻïḋê"/>
              <p:cNvSpPr/>
              <p:nvPr/>
            </p:nvSpPr>
            <p:spPr>
              <a:xfrm>
                <a:off x="4704700" y="5466551"/>
                <a:ext cx="65448" cy="112760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31" h="54">
                    <a:moveTo>
                      <a:pt x="2" y="42"/>
                    </a:moveTo>
                    <a:cubicBezTo>
                      <a:pt x="2" y="44"/>
                      <a:pt x="2" y="46"/>
                      <a:pt x="3" y="48"/>
                    </a:cubicBezTo>
                    <a:cubicBezTo>
                      <a:pt x="5" y="53"/>
                      <a:pt x="12" y="54"/>
                      <a:pt x="17" y="53"/>
                    </a:cubicBezTo>
                    <a:cubicBezTo>
                      <a:pt x="23" y="51"/>
                      <a:pt x="27" y="47"/>
                      <a:pt x="29" y="42"/>
                    </a:cubicBezTo>
                    <a:cubicBezTo>
                      <a:pt x="31" y="37"/>
                      <a:pt x="31" y="32"/>
                      <a:pt x="31" y="27"/>
                    </a:cubicBezTo>
                    <a:cubicBezTo>
                      <a:pt x="30" y="22"/>
                      <a:pt x="30" y="17"/>
                      <a:pt x="29" y="13"/>
                    </a:cubicBezTo>
                    <a:cubicBezTo>
                      <a:pt x="29" y="9"/>
                      <a:pt x="27" y="6"/>
                      <a:pt x="24" y="4"/>
                    </a:cubicBezTo>
                    <a:cubicBezTo>
                      <a:pt x="18" y="0"/>
                      <a:pt x="6" y="8"/>
                      <a:pt x="3" y="14"/>
                    </a:cubicBezTo>
                    <a:cubicBezTo>
                      <a:pt x="0" y="22"/>
                      <a:pt x="2" y="33"/>
                      <a:pt x="2" y="42"/>
                    </a:cubicBezTo>
                    <a:close/>
                  </a:path>
                </a:pathLst>
              </a:custGeom>
              <a:solidFill>
                <a:srgbClr val="FFCD9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8" name="iṡľîḓê"/>
              <p:cNvSpPr/>
              <p:nvPr/>
            </p:nvSpPr>
            <p:spPr>
              <a:xfrm>
                <a:off x="4609045" y="5546087"/>
                <a:ext cx="186278" cy="106719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89" h="51">
                    <a:moveTo>
                      <a:pt x="71" y="3"/>
                    </a:moveTo>
                    <a:cubicBezTo>
                      <a:pt x="69" y="5"/>
                      <a:pt x="67" y="6"/>
                      <a:pt x="64" y="8"/>
                    </a:cubicBezTo>
                    <a:cubicBezTo>
                      <a:pt x="61" y="9"/>
                      <a:pt x="58" y="9"/>
                      <a:pt x="55" y="9"/>
                    </a:cubicBezTo>
                    <a:cubicBezTo>
                      <a:pt x="52" y="8"/>
                      <a:pt x="49" y="8"/>
                      <a:pt x="47" y="9"/>
                    </a:cubicBezTo>
                    <a:cubicBezTo>
                      <a:pt x="45" y="9"/>
                      <a:pt x="44" y="11"/>
                      <a:pt x="43" y="12"/>
                    </a:cubicBezTo>
                    <a:cubicBezTo>
                      <a:pt x="40" y="14"/>
                      <a:pt x="37" y="16"/>
                      <a:pt x="34" y="18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6" y="27"/>
                      <a:pt x="13" y="30"/>
                      <a:pt x="9" y="33"/>
                    </a:cubicBezTo>
                    <a:cubicBezTo>
                      <a:pt x="7" y="34"/>
                      <a:pt x="6" y="37"/>
                      <a:pt x="3" y="39"/>
                    </a:cubicBezTo>
                    <a:cubicBezTo>
                      <a:pt x="2" y="39"/>
                      <a:pt x="2" y="40"/>
                      <a:pt x="1" y="42"/>
                    </a:cubicBezTo>
                    <a:cubicBezTo>
                      <a:pt x="0" y="44"/>
                      <a:pt x="1" y="46"/>
                      <a:pt x="3" y="48"/>
                    </a:cubicBezTo>
                    <a:cubicBezTo>
                      <a:pt x="4" y="49"/>
                      <a:pt x="6" y="50"/>
                      <a:pt x="9" y="51"/>
                    </a:cubicBezTo>
                    <a:cubicBezTo>
                      <a:pt x="11" y="51"/>
                      <a:pt x="14" y="51"/>
                      <a:pt x="17" y="51"/>
                    </a:cubicBezTo>
                    <a:cubicBezTo>
                      <a:pt x="20" y="51"/>
                      <a:pt x="24" y="51"/>
                      <a:pt x="28" y="50"/>
                    </a:cubicBezTo>
                    <a:cubicBezTo>
                      <a:pt x="37" y="49"/>
                      <a:pt x="45" y="47"/>
                      <a:pt x="53" y="45"/>
                    </a:cubicBezTo>
                    <a:cubicBezTo>
                      <a:pt x="62" y="43"/>
                      <a:pt x="70" y="39"/>
                      <a:pt x="78" y="36"/>
                    </a:cubicBezTo>
                    <a:cubicBezTo>
                      <a:pt x="81" y="36"/>
                      <a:pt x="83" y="34"/>
                      <a:pt x="86" y="32"/>
                    </a:cubicBezTo>
                    <a:cubicBezTo>
                      <a:pt x="88" y="27"/>
                      <a:pt x="89" y="22"/>
                      <a:pt x="87" y="17"/>
                    </a:cubicBezTo>
                    <a:cubicBezTo>
                      <a:pt x="86" y="14"/>
                      <a:pt x="85" y="11"/>
                      <a:pt x="84" y="8"/>
                    </a:cubicBezTo>
                    <a:cubicBezTo>
                      <a:pt x="83" y="4"/>
                      <a:pt x="81" y="1"/>
                      <a:pt x="78" y="0"/>
                    </a:cubicBezTo>
                    <a:cubicBezTo>
                      <a:pt x="75" y="0"/>
                      <a:pt x="73" y="1"/>
                      <a:pt x="71" y="2"/>
                    </a:cubicBezTo>
                    <a:lnTo>
                      <a:pt x="71" y="3"/>
                    </a:lnTo>
                    <a:close/>
                  </a:path>
                </a:pathLst>
              </a:custGeom>
              <a:solidFill>
                <a:srgbClr val="2E2E3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09" name="îśľïdé"/>
              <p:cNvSpPr/>
              <p:nvPr/>
            </p:nvSpPr>
            <p:spPr>
              <a:xfrm>
                <a:off x="4587899" y="4609783"/>
                <a:ext cx="250718" cy="905094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120" h="433">
                    <a:moveTo>
                      <a:pt x="5" y="202"/>
                    </a:moveTo>
                    <a:cubicBezTo>
                      <a:pt x="11" y="267"/>
                      <a:pt x="22" y="330"/>
                      <a:pt x="38" y="393"/>
                    </a:cubicBezTo>
                    <a:cubicBezTo>
                      <a:pt x="40" y="403"/>
                      <a:pt x="43" y="413"/>
                      <a:pt x="49" y="421"/>
                    </a:cubicBezTo>
                    <a:cubicBezTo>
                      <a:pt x="55" y="428"/>
                      <a:pt x="66" y="433"/>
                      <a:pt x="76" y="430"/>
                    </a:cubicBezTo>
                    <a:cubicBezTo>
                      <a:pt x="83" y="426"/>
                      <a:pt x="89" y="419"/>
                      <a:pt x="90" y="410"/>
                    </a:cubicBezTo>
                    <a:cubicBezTo>
                      <a:pt x="90" y="402"/>
                      <a:pt x="90" y="393"/>
                      <a:pt x="88" y="385"/>
                    </a:cubicBezTo>
                    <a:cubicBezTo>
                      <a:pt x="78" y="318"/>
                      <a:pt x="84" y="249"/>
                      <a:pt x="93" y="182"/>
                    </a:cubicBezTo>
                    <a:cubicBezTo>
                      <a:pt x="96" y="160"/>
                      <a:pt x="100" y="138"/>
                      <a:pt x="106" y="117"/>
                    </a:cubicBezTo>
                    <a:cubicBezTo>
                      <a:pt x="111" y="103"/>
                      <a:pt x="117" y="89"/>
                      <a:pt x="118" y="75"/>
                    </a:cubicBezTo>
                    <a:cubicBezTo>
                      <a:pt x="120" y="32"/>
                      <a:pt x="78" y="0"/>
                      <a:pt x="37" y="9"/>
                    </a:cubicBezTo>
                    <a:cubicBezTo>
                      <a:pt x="0" y="18"/>
                      <a:pt x="3" y="81"/>
                      <a:pt x="2" y="110"/>
                    </a:cubicBezTo>
                    <a:cubicBezTo>
                      <a:pt x="1" y="141"/>
                      <a:pt x="2" y="172"/>
                      <a:pt x="5" y="202"/>
                    </a:cubicBezTo>
                    <a:close/>
                  </a:path>
                </a:pathLst>
              </a:custGeom>
              <a:solidFill>
                <a:srgbClr val="2E2E3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0" name="iSļidè"/>
              <p:cNvSpPr/>
              <p:nvPr/>
            </p:nvSpPr>
            <p:spPr>
              <a:xfrm>
                <a:off x="4587899" y="4609783"/>
                <a:ext cx="250718" cy="905094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120" h="433">
                    <a:moveTo>
                      <a:pt x="5" y="202"/>
                    </a:moveTo>
                    <a:cubicBezTo>
                      <a:pt x="11" y="267"/>
                      <a:pt x="22" y="330"/>
                      <a:pt x="38" y="393"/>
                    </a:cubicBezTo>
                    <a:cubicBezTo>
                      <a:pt x="40" y="403"/>
                      <a:pt x="43" y="413"/>
                      <a:pt x="49" y="421"/>
                    </a:cubicBezTo>
                    <a:cubicBezTo>
                      <a:pt x="55" y="428"/>
                      <a:pt x="66" y="433"/>
                      <a:pt x="76" y="430"/>
                    </a:cubicBezTo>
                    <a:cubicBezTo>
                      <a:pt x="83" y="426"/>
                      <a:pt x="89" y="419"/>
                      <a:pt x="90" y="410"/>
                    </a:cubicBezTo>
                    <a:cubicBezTo>
                      <a:pt x="90" y="402"/>
                      <a:pt x="90" y="393"/>
                      <a:pt x="88" y="385"/>
                    </a:cubicBezTo>
                    <a:cubicBezTo>
                      <a:pt x="78" y="318"/>
                      <a:pt x="84" y="249"/>
                      <a:pt x="93" y="182"/>
                    </a:cubicBezTo>
                    <a:cubicBezTo>
                      <a:pt x="96" y="160"/>
                      <a:pt x="100" y="138"/>
                      <a:pt x="106" y="117"/>
                    </a:cubicBezTo>
                    <a:cubicBezTo>
                      <a:pt x="111" y="103"/>
                      <a:pt x="117" y="89"/>
                      <a:pt x="118" y="75"/>
                    </a:cubicBezTo>
                    <a:cubicBezTo>
                      <a:pt x="120" y="32"/>
                      <a:pt x="78" y="0"/>
                      <a:pt x="37" y="9"/>
                    </a:cubicBezTo>
                    <a:cubicBezTo>
                      <a:pt x="0" y="18"/>
                      <a:pt x="3" y="81"/>
                      <a:pt x="2" y="110"/>
                    </a:cubicBezTo>
                    <a:cubicBezTo>
                      <a:pt x="1" y="141"/>
                      <a:pt x="2" y="172"/>
                      <a:pt x="5" y="202"/>
                    </a:cubicBezTo>
                    <a:close/>
                  </a:path>
                </a:pathLst>
              </a:custGeom>
              <a:solidFill>
                <a:srgbClr val="231815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1" name="ïşḷîďé"/>
              <p:cNvSpPr/>
              <p:nvPr/>
            </p:nvSpPr>
            <p:spPr>
              <a:xfrm>
                <a:off x="5065170" y="5534005"/>
                <a:ext cx="73504" cy="110746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  <a:cxn ang="0">
                    <a:pos x="0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35" h="53">
                    <a:moveTo>
                      <a:pt x="11" y="44"/>
                    </a:moveTo>
                    <a:cubicBezTo>
                      <a:pt x="12" y="46"/>
                      <a:pt x="13" y="48"/>
                      <a:pt x="14" y="49"/>
                    </a:cubicBezTo>
                    <a:cubicBezTo>
                      <a:pt x="18" y="53"/>
                      <a:pt x="25" y="51"/>
                      <a:pt x="29" y="47"/>
                    </a:cubicBezTo>
                    <a:cubicBezTo>
                      <a:pt x="33" y="44"/>
                      <a:pt x="35" y="38"/>
                      <a:pt x="35" y="33"/>
                    </a:cubicBezTo>
                    <a:cubicBezTo>
                      <a:pt x="35" y="28"/>
                      <a:pt x="33" y="23"/>
                      <a:pt x="30" y="18"/>
                    </a:cubicBezTo>
                    <a:cubicBezTo>
                      <a:pt x="28" y="14"/>
                      <a:pt x="25" y="10"/>
                      <a:pt x="22" y="6"/>
                    </a:cubicBezTo>
                    <a:cubicBezTo>
                      <a:pt x="21" y="3"/>
                      <a:pt x="18" y="1"/>
                      <a:pt x="14" y="0"/>
                    </a:cubicBezTo>
                    <a:cubicBezTo>
                      <a:pt x="7" y="0"/>
                      <a:pt x="0" y="12"/>
                      <a:pt x="0" y="18"/>
                    </a:cubicBezTo>
                    <a:cubicBezTo>
                      <a:pt x="0" y="27"/>
                      <a:pt x="7" y="36"/>
                      <a:pt x="11" y="44"/>
                    </a:cubicBezTo>
                    <a:close/>
                  </a:path>
                </a:pathLst>
              </a:custGeom>
              <a:solidFill>
                <a:srgbClr val="FFCD9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2" name="işľïḍe"/>
              <p:cNvSpPr/>
              <p:nvPr/>
            </p:nvSpPr>
            <p:spPr>
              <a:xfrm>
                <a:off x="5002743" y="5606493"/>
                <a:ext cx="169159" cy="131888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81" h="63">
                    <a:moveTo>
                      <a:pt x="67" y="1"/>
                    </a:moveTo>
                    <a:cubicBezTo>
                      <a:pt x="65" y="0"/>
                      <a:pt x="63" y="0"/>
                      <a:pt x="60" y="2"/>
                    </a:cubicBezTo>
                    <a:cubicBezTo>
                      <a:pt x="58" y="4"/>
                      <a:pt x="56" y="6"/>
                      <a:pt x="54" y="8"/>
                    </a:cubicBezTo>
                    <a:cubicBezTo>
                      <a:pt x="50" y="11"/>
                      <a:pt x="45" y="10"/>
                      <a:pt x="41" y="12"/>
                    </a:cubicBezTo>
                    <a:cubicBezTo>
                      <a:pt x="38" y="13"/>
                      <a:pt x="36" y="15"/>
                      <a:pt x="34" y="17"/>
                    </a:cubicBezTo>
                    <a:cubicBezTo>
                      <a:pt x="26" y="23"/>
                      <a:pt x="19" y="30"/>
                      <a:pt x="13" y="38"/>
                    </a:cubicBezTo>
                    <a:cubicBezTo>
                      <a:pt x="9" y="44"/>
                      <a:pt x="0" y="53"/>
                      <a:pt x="7" y="60"/>
                    </a:cubicBezTo>
                    <a:cubicBezTo>
                      <a:pt x="10" y="63"/>
                      <a:pt x="15" y="63"/>
                      <a:pt x="20" y="62"/>
                    </a:cubicBezTo>
                    <a:cubicBezTo>
                      <a:pt x="25" y="61"/>
                      <a:pt x="29" y="59"/>
                      <a:pt x="34" y="57"/>
                    </a:cubicBezTo>
                    <a:cubicBezTo>
                      <a:pt x="44" y="53"/>
                      <a:pt x="54" y="48"/>
                      <a:pt x="64" y="43"/>
                    </a:cubicBezTo>
                    <a:cubicBezTo>
                      <a:pt x="68" y="41"/>
                      <a:pt x="72" y="39"/>
                      <a:pt x="75" y="36"/>
                    </a:cubicBezTo>
                    <a:cubicBezTo>
                      <a:pt x="79" y="30"/>
                      <a:pt x="81" y="23"/>
                      <a:pt x="78" y="16"/>
                    </a:cubicBezTo>
                    <a:cubicBezTo>
                      <a:pt x="77" y="14"/>
                      <a:pt x="76" y="12"/>
                      <a:pt x="74" y="10"/>
                    </a:cubicBezTo>
                    <a:cubicBezTo>
                      <a:pt x="72" y="7"/>
                      <a:pt x="70" y="2"/>
                      <a:pt x="67" y="1"/>
                    </a:cubicBezTo>
                    <a:close/>
                  </a:path>
                </a:pathLst>
              </a:custGeom>
              <a:solidFill>
                <a:srgbClr val="2E2E3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3" name="iṩ1íḑê"/>
              <p:cNvSpPr/>
              <p:nvPr/>
            </p:nvSpPr>
            <p:spPr>
              <a:xfrm>
                <a:off x="4742962" y="4607769"/>
                <a:ext cx="378595" cy="988657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181" h="473">
                    <a:moveTo>
                      <a:pt x="6" y="41"/>
                    </a:moveTo>
                    <a:cubicBezTo>
                      <a:pt x="0" y="61"/>
                      <a:pt x="5" y="83"/>
                      <a:pt x="9" y="103"/>
                    </a:cubicBezTo>
                    <a:cubicBezTo>
                      <a:pt x="21" y="156"/>
                      <a:pt x="28" y="211"/>
                      <a:pt x="32" y="265"/>
                    </a:cubicBezTo>
                    <a:cubicBezTo>
                      <a:pt x="32" y="274"/>
                      <a:pt x="33" y="283"/>
                      <a:pt x="35" y="291"/>
                    </a:cubicBezTo>
                    <a:cubicBezTo>
                      <a:pt x="38" y="299"/>
                      <a:pt x="41" y="306"/>
                      <a:pt x="45" y="313"/>
                    </a:cubicBezTo>
                    <a:cubicBezTo>
                      <a:pt x="71" y="360"/>
                      <a:pt x="98" y="406"/>
                      <a:pt x="127" y="451"/>
                    </a:cubicBezTo>
                    <a:cubicBezTo>
                      <a:pt x="134" y="461"/>
                      <a:pt x="143" y="473"/>
                      <a:pt x="155" y="473"/>
                    </a:cubicBezTo>
                    <a:cubicBezTo>
                      <a:pt x="171" y="473"/>
                      <a:pt x="181" y="454"/>
                      <a:pt x="179" y="438"/>
                    </a:cubicBezTo>
                    <a:cubicBezTo>
                      <a:pt x="176" y="422"/>
                      <a:pt x="165" y="409"/>
                      <a:pt x="158" y="396"/>
                    </a:cubicBezTo>
                    <a:cubicBezTo>
                      <a:pt x="146" y="375"/>
                      <a:pt x="139" y="351"/>
                      <a:pt x="134" y="327"/>
                    </a:cubicBezTo>
                    <a:cubicBezTo>
                      <a:pt x="128" y="304"/>
                      <a:pt x="122" y="280"/>
                      <a:pt x="120" y="256"/>
                    </a:cubicBezTo>
                    <a:cubicBezTo>
                      <a:pt x="116" y="200"/>
                      <a:pt x="136" y="146"/>
                      <a:pt x="148" y="91"/>
                    </a:cubicBezTo>
                    <a:cubicBezTo>
                      <a:pt x="151" y="81"/>
                      <a:pt x="152" y="70"/>
                      <a:pt x="151" y="60"/>
                    </a:cubicBezTo>
                    <a:cubicBezTo>
                      <a:pt x="149" y="39"/>
                      <a:pt x="132" y="21"/>
                      <a:pt x="112" y="13"/>
                    </a:cubicBezTo>
                    <a:cubicBezTo>
                      <a:pt x="80" y="0"/>
                      <a:pt x="17" y="1"/>
                      <a:pt x="6" y="41"/>
                    </a:cubicBezTo>
                    <a:close/>
                  </a:path>
                </a:pathLst>
              </a:custGeom>
              <a:solidFill>
                <a:srgbClr val="2E2E3F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4" name="ïš1iḋe"/>
              <p:cNvSpPr/>
              <p:nvPr/>
            </p:nvSpPr>
            <p:spPr>
              <a:xfrm>
                <a:off x="4742962" y="4607769"/>
                <a:ext cx="378595" cy="988657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181" h="473">
                    <a:moveTo>
                      <a:pt x="6" y="41"/>
                    </a:moveTo>
                    <a:cubicBezTo>
                      <a:pt x="0" y="61"/>
                      <a:pt x="5" y="83"/>
                      <a:pt x="9" y="103"/>
                    </a:cubicBezTo>
                    <a:cubicBezTo>
                      <a:pt x="21" y="156"/>
                      <a:pt x="28" y="211"/>
                      <a:pt x="32" y="265"/>
                    </a:cubicBezTo>
                    <a:cubicBezTo>
                      <a:pt x="32" y="274"/>
                      <a:pt x="33" y="283"/>
                      <a:pt x="35" y="291"/>
                    </a:cubicBezTo>
                    <a:cubicBezTo>
                      <a:pt x="38" y="299"/>
                      <a:pt x="41" y="306"/>
                      <a:pt x="45" y="313"/>
                    </a:cubicBezTo>
                    <a:cubicBezTo>
                      <a:pt x="71" y="360"/>
                      <a:pt x="98" y="406"/>
                      <a:pt x="127" y="451"/>
                    </a:cubicBezTo>
                    <a:cubicBezTo>
                      <a:pt x="134" y="461"/>
                      <a:pt x="143" y="473"/>
                      <a:pt x="155" y="473"/>
                    </a:cubicBezTo>
                    <a:cubicBezTo>
                      <a:pt x="171" y="473"/>
                      <a:pt x="181" y="454"/>
                      <a:pt x="179" y="438"/>
                    </a:cubicBezTo>
                    <a:cubicBezTo>
                      <a:pt x="176" y="422"/>
                      <a:pt x="165" y="409"/>
                      <a:pt x="158" y="396"/>
                    </a:cubicBezTo>
                    <a:cubicBezTo>
                      <a:pt x="146" y="375"/>
                      <a:pt x="139" y="351"/>
                      <a:pt x="134" y="327"/>
                    </a:cubicBezTo>
                    <a:cubicBezTo>
                      <a:pt x="128" y="304"/>
                      <a:pt x="122" y="280"/>
                      <a:pt x="120" y="256"/>
                    </a:cubicBezTo>
                    <a:cubicBezTo>
                      <a:pt x="116" y="200"/>
                      <a:pt x="136" y="146"/>
                      <a:pt x="148" y="91"/>
                    </a:cubicBezTo>
                    <a:cubicBezTo>
                      <a:pt x="151" y="81"/>
                      <a:pt x="152" y="70"/>
                      <a:pt x="151" y="60"/>
                    </a:cubicBezTo>
                    <a:cubicBezTo>
                      <a:pt x="149" y="39"/>
                      <a:pt x="132" y="21"/>
                      <a:pt x="112" y="13"/>
                    </a:cubicBezTo>
                    <a:cubicBezTo>
                      <a:pt x="80" y="0"/>
                      <a:pt x="17" y="1"/>
                      <a:pt x="6" y="41"/>
                    </a:cubicBezTo>
                    <a:close/>
                  </a:path>
                </a:pathLst>
              </a:custGeom>
              <a:solidFill>
                <a:srgbClr val="231815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5" name="î$ḻïḍè"/>
              <p:cNvSpPr/>
              <p:nvPr/>
            </p:nvSpPr>
            <p:spPr>
              <a:xfrm>
                <a:off x="4615086" y="3910072"/>
                <a:ext cx="519561" cy="944358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248" h="452">
                    <a:moveTo>
                      <a:pt x="83" y="71"/>
                    </a:moveTo>
                    <a:cubicBezTo>
                      <a:pt x="71" y="91"/>
                      <a:pt x="63" y="113"/>
                      <a:pt x="56" y="135"/>
                    </a:cubicBezTo>
                    <a:cubicBezTo>
                      <a:pt x="51" y="152"/>
                      <a:pt x="45" y="169"/>
                      <a:pt x="41" y="187"/>
                    </a:cubicBezTo>
                    <a:cubicBezTo>
                      <a:pt x="34" y="218"/>
                      <a:pt x="31" y="251"/>
                      <a:pt x="22" y="282"/>
                    </a:cubicBezTo>
                    <a:cubicBezTo>
                      <a:pt x="14" y="311"/>
                      <a:pt x="0" y="341"/>
                      <a:pt x="9" y="369"/>
                    </a:cubicBezTo>
                    <a:cubicBezTo>
                      <a:pt x="12" y="380"/>
                      <a:pt x="18" y="390"/>
                      <a:pt x="25" y="399"/>
                    </a:cubicBezTo>
                    <a:cubicBezTo>
                      <a:pt x="59" y="437"/>
                      <a:pt x="112" y="452"/>
                      <a:pt x="160" y="438"/>
                    </a:cubicBezTo>
                    <a:cubicBezTo>
                      <a:pt x="169" y="435"/>
                      <a:pt x="178" y="431"/>
                      <a:pt x="186" y="425"/>
                    </a:cubicBezTo>
                    <a:cubicBezTo>
                      <a:pt x="207" y="410"/>
                      <a:pt x="219" y="385"/>
                      <a:pt x="224" y="360"/>
                    </a:cubicBezTo>
                    <a:cubicBezTo>
                      <a:pt x="229" y="335"/>
                      <a:pt x="229" y="309"/>
                      <a:pt x="232" y="283"/>
                    </a:cubicBezTo>
                    <a:cubicBezTo>
                      <a:pt x="236" y="240"/>
                      <a:pt x="247" y="197"/>
                      <a:pt x="248" y="153"/>
                    </a:cubicBezTo>
                    <a:cubicBezTo>
                      <a:pt x="248" y="109"/>
                      <a:pt x="236" y="62"/>
                      <a:pt x="202" y="34"/>
                    </a:cubicBezTo>
                    <a:cubicBezTo>
                      <a:pt x="158" y="0"/>
                      <a:pt x="108" y="30"/>
                      <a:pt x="83" y="71"/>
                    </a:cubicBezTo>
                    <a:close/>
                  </a:path>
                </a:pathLst>
              </a:custGeom>
              <a:solidFill>
                <a:srgbClr val="689DFD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6" name="ïS1îdè"/>
              <p:cNvSpPr/>
              <p:nvPr/>
            </p:nvSpPr>
            <p:spPr>
              <a:xfrm>
                <a:off x="4615086" y="3910072"/>
                <a:ext cx="519561" cy="944358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248" h="452">
                    <a:moveTo>
                      <a:pt x="83" y="71"/>
                    </a:moveTo>
                    <a:cubicBezTo>
                      <a:pt x="71" y="91"/>
                      <a:pt x="63" y="113"/>
                      <a:pt x="56" y="135"/>
                    </a:cubicBezTo>
                    <a:cubicBezTo>
                      <a:pt x="51" y="152"/>
                      <a:pt x="45" y="169"/>
                      <a:pt x="41" y="187"/>
                    </a:cubicBezTo>
                    <a:cubicBezTo>
                      <a:pt x="34" y="218"/>
                      <a:pt x="31" y="251"/>
                      <a:pt x="22" y="282"/>
                    </a:cubicBezTo>
                    <a:cubicBezTo>
                      <a:pt x="14" y="311"/>
                      <a:pt x="0" y="341"/>
                      <a:pt x="9" y="369"/>
                    </a:cubicBezTo>
                    <a:cubicBezTo>
                      <a:pt x="12" y="380"/>
                      <a:pt x="18" y="390"/>
                      <a:pt x="25" y="399"/>
                    </a:cubicBezTo>
                    <a:cubicBezTo>
                      <a:pt x="59" y="437"/>
                      <a:pt x="112" y="452"/>
                      <a:pt x="160" y="438"/>
                    </a:cubicBezTo>
                    <a:cubicBezTo>
                      <a:pt x="169" y="435"/>
                      <a:pt x="178" y="431"/>
                      <a:pt x="186" y="425"/>
                    </a:cubicBezTo>
                    <a:cubicBezTo>
                      <a:pt x="207" y="410"/>
                      <a:pt x="219" y="385"/>
                      <a:pt x="224" y="360"/>
                    </a:cubicBezTo>
                    <a:cubicBezTo>
                      <a:pt x="229" y="335"/>
                      <a:pt x="229" y="309"/>
                      <a:pt x="232" y="283"/>
                    </a:cubicBezTo>
                    <a:cubicBezTo>
                      <a:pt x="236" y="240"/>
                      <a:pt x="247" y="197"/>
                      <a:pt x="248" y="153"/>
                    </a:cubicBezTo>
                    <a:cubicBezTo>
                      <a:pt x="248" y="109"/>
                      <a:pt x="236" y="62"/>
                      <a:pt x="202" y="34"/>
                    </a:cubicBezTo>
                    <a:cubicBezTo>
                      <a:pt x="158" y="0"/>
                      <a:pt x="108" y="30"/>
                      <a:pt x="83" y="71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tx1">
                      <a:alpha val="50998"/>
                    </a:schemeClr>
                  </a:gs>
                  <a:gs pos="100000">
                    <a:schemeClr val="tx1">
                      <a:alpha val="0"/>
                    </a:schemeClr>
                  </a:gs>
                </a:gsLst>
                <a:lin ang="10800000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7" name="iṡľîḑê"/>
              <p:cNvSpPr/>
              <p:nvPr/>
            </p:nvSpPr>
            <p:spPr>
              <a:xfrm>
                <a:off x="4801362" y="3643275"/>
                <a:ext cx="215476" cy="383584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103" h="184">
                    <a:moveTo>
                      <a:pt x="6" y="51"/>
                    </a:moveTo>
                    <a:cubicBezTo>
                      <a:pt x="3" y="65"/>
                      <a:pt x="0" y="79"/>
                      <a:pt x="2" y="92"/>
                    </a:cubicBezTo>
                    <a:cubicBezTo>
                      <a:pt x="4" y="106"/>
                      <a:pt x="12" y="119"/>
                      <a:pt x="25" y="124"/>
                    </a:cubicBezTo>
                    <a:cubicBezTo>
                      <a:pt x="30" y="126"/>
                      <a:pt x="36" y="127"/>
                      <a:pt x="40" y="132"/>
                    </a:cubicBezTo>
                    <a:cubicBezTo>
                      <a:pt x="43" y="136"/>
                      <a:pt x="44" y="142"/>
                      <a:pt x="43" y="147"/>
                    </a:cubicBezTo>
                    <a:cubicBezTo>
                      <a:pt x="43" y="153"/>
                      <a:pt x="42" y="158"/>
                      <a:pt x="42" y="163"/>
                    </a:cubicBezTo>
                    <a:cubicBezTo>
                      <a:pt x="41" y="166"/>
                      <a:pt x="41" y="170"/>
                      <a:pt x="41" y="173"/>
                    </a:cubicBezTo>
                    <a:cubicBezTo>
                      <a:pt x="43" y="178"/>
                      <a:pt x="47" y="182"/>
                      <a:pt x="52" y="183"/>
                    </a:cubicBezTo>
                    <a:cubicBezTo>
                      <a:pt x="58" y="184"/>
                      <a:pt x="63" y="184"/>
                      <a:pt x="68" y="181"/>
                    </a:cubicBezTo>
                    <a:cubicBezTo>
                      <a:pt x="83" y="175"/>
                      <a:pt x="92" y="159"/>
                      <a:pt x="96" y="144"/>
                    </a:cubicBezTo>
                    <a:cubicBezTo>
                      <a:pt x="100" y="128"/>
                      <a:pt x="100" y="112"/>
                      <a:pt x="101" y="96"/>
                    </a:cubicBezTo>
                    <a:cubicBezTo>
                      <a:pt x="102" y="87"/>
                      <a:pt x="103" y="78"/>
                      <a:pt x="102" y="69"/>
                    </a:cubicBezTo>
                    <a:cubicBezTo>
                      <a:pt x="101" y="49"/>
                      <a:pt x="91" y="30"/>
                      <a:pt x="74" y="19"/>
                    </a:cubicBezTo>
                    <a:cubicBezTo>
                      <a:pt x="63" y="10"/>
                      <a:pt x="38" y="0"/>
                      <a:pt x="24" y="9"/>
                    </a:cubicBezTo>
                    <a:cubicBezTo>
                      <a:pt x="19" y="12"/>
                      <a:pt x="18" y="17"/>
                      <a:pt x="16" y="23"/>
                    </a:cubicBezTo>
                    <a:cubicBezTo>
                      <a:pt x="12" y="32"/>
                      <a:pt x="9" y="42"/>
                      <a:pt x="6" y="51"/>
                    </a:cubicBezTo>
                    <a:close/>
                  </a:path>
                </a:pathLst>
              </a:custGeom>
              <a:solidFill>
                <a:srgbClr val="F3C091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19" name="íṣľïde"/>
              <p:cNvSpPr/>
              <p:nvPr/>
            </p:nvSpPr>
            <p:spPr>
              <a:xfrm>
                <a:off x="4962466" y="4022831"/>
                <a:ext cx="304084" cy="913148"/>
              </a:xfrm>
              <a:custGeom>
                <a:avLst/>
                <a:gdLst/>
                <a:ahLst/>
                <a:cxnLst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</a:cxnLst>
                <a:rect l="0" t="0" r="0" b="0"/>
                <a:pathLst>
                  <a:path w="145" h="437">
                    <a:moveTo>
                      <a:pt x="54" y="0"/>
                    </a:moveTo>
                    <a:cubicBezTo>
                      <a:pt x="54" y="0"/>
                      <a:pt x="109" y="72"/>
                      <a:pt x="127" y="220"/>
                    </a:cubicBezTo>
                    <a:cubicBezTo>
                      <a:pt x="145" y="369"/>
                      <a:pt x="124" y="417"/>
                      <a:pt x="124" y="417"/>
                    </a:cubicBezTo>
                    <a:cubicBezTo>
                      <a:pt x="124" y="417"/>
                      <a:pt x="86" y="437"/>
                      <a:pt x="77" y="416"/>
                    </a:cubicBezTo>
                    <a:cubicBezTo>
                      <a:pt x="68" y="394"/>
                      <a:pt x="66" y="199"/>
                      <a:pt x="33" y="157"/>
                    </a:cubicBezTo>
                    <a:cubicBezTo>
                      <a:pt x="0" y="115"/>
                      <a:pt x="24" y="10"/>
                      <a:pt x="54" y="0"/>
                    </a:cubicBezTo>
                    <a:close/>
                  </a:path>
                </a:pathLst>
              </a:custGeom>
              <a:solidFill>
                <a:srgbClr val="689DFD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0" name="iṥḷîdê"/>
              <p:cNvSpPr/>
              <p:nvPr/>
            </p:nvSpPr>
            <p:spPr>
              <a:xfrm>
                <a:off x="4962466" y="4022831"/>
                <a:ext cx="304084" cy="913148"/>
              </a:xfrm>
              <a:custGeom>
                <a:avLst/>
                <a:gdLst/>
                <a:ahLst/>
                <a:cxnLst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</a:cxnLst>
                <a:rect l="0" t="0" r="0" b="0"/>
                <a:pathLst>
                  <a:path w="145" h="437">
                    <a:moveTo>
                      <a:pt x="54" y="0"/>
                    </a:moveTo>
                    <a:cubicBezTo>
                      <a:pt x="54" y="0"/>
                      <a:pt x="109" y="72"/>
                      <a:pt x="127" y="220"/>
                    </a:cubicBezTo>
                    <a:cubicBezTo>
                      <a:pt x="145" y="369"/>
                      <a:pt x="124" y="417"/>
                      <a:pt x="124" y="417"/>
                    </a:cubicBezTo>
                    <a:cubicBezTo>
                      <a:pt x="124" y="417"/>
                      <a:pt x="86" y="437"/>
                      <a:pt x="77" y="416"/>
                    </a:cubicBezTo>
                    <a:cubicBezTo>
                      <a:pt x="68" y="394"/>
                      <a:pt x="66" y="199"/>
                      <a:pt x="33" y="157"/>
                    </a:cubicBezTo>
                    <a:cubicBezTo>
                      <a:pt x="0" y="115"/>
                      <a:pt x="24" y="10"/>
                      <a:pt x="5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chemeClr val="tx1">
                      <a:alpha val="51999"/>
                    </a:schemeClr>
                  </a:gs>
                  <a:gs pos="100000">
                    <a:schemeClr val="tx1">
                      <a:alpha val="0"/>
                    </a:schemeClr>
                  </a:gs>
                </a:gsLst>
                <a:lin ang="0"/>
                <a:tileRect/>
              </a:gra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1" name="ïsļidè"/>
              <p:cNvSpPr/>
              <p:nvPr/>
            </p:nvSpPr>
            <p:spPr>
              <a:xfrm>
                <a:off x="5111488" y="4862484"/>
                <a:ext cx="104718" cy="209410"/>
              </a:xfrm>
              <a:custGeom>
                <a:avLst/>
                <a:gdLst/>
                <a:ahLst/>
                <a:cxnLst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</a:cxnLst>
                <a:rect l="0" t="0" r="0" b="0"/>
                <a:pathLst>
                  <a:path w="50" h="100">
                    <a:moveTo>
                      <a:pt x="1" y="54"/>
                    </a:moveTo>
                    <a:cubicBezTo>
                      <a:pt x="0" y="57"/>
                      <a:pt x="0" y="61"/>
                      <a:pt x="3" y="62"/>
                    </a:cubicBezTo>
                    <a:cubicBezTo>
                      <a:pt x="6" y="62"/>
                      <a:pt x="9" y="60"/>
                      <a:pt x="11" y="62"/>
                    </a:cubicBezTo>
                    <a:cubicBezTo>
                      <a:pt x="11" y="62"/>
                      <a:pt x="11" y="63"/>
                      <a:pt x="11" y="64"/>
                    </a:cubicBezTo>
                    <a:cubicBezTo>
                      <a:pt x="12" y="72"/>
                      <a:pt x="10" y="81"/>
                      <a:pt x="7" y="89"/>
                    </a:cubicBezTo>
                    <a:cubicBezTo>
                      <a:pt x="5" y="91"/>
                      <a:pt x="5" y="93"/>
                      <a:pt x="5" y="95"/>
                    </a:cubicBezTo>
                    <a:cubicBezTo>
                      <a:pt x="6" y="99"/>
                      <a:pt x="12" y="100"/>
                      <a:pt x="16" y="99"/>
                    </a:cubicBezTo>
                    <a:cubicBezTo>
                      <a:pt x="31" y="94"/>
                      <a:pt x="41" y="81"/>
                      <a:pt x="46" y="66"/>
                    </a:cubicBezTo>
                    <a:cubicBezTo>
                      <a:pt x="50" y="51"/>
                      <a:pt x="50" y="36"/>
                      <a:pt x="48" y="21"/>
                    </a:cubicBezTo>
                    <a:cubicBezTo>
                      <a:pt x="48" y="16"/>
                      <a:pt x="46" y="11"/>
                      <a:pt x="43" y="7"/>
                    </a:cubicBezTo>
                    <a:cubicBezTo>
                      <a:pt x="36" y="0"/>
                      <a:pt x="23" y="4"/>
                      <a:pt x="18" y="12"/>
                    </a:cubicBezTo>
                    <a:cubicBezTo>
                      <a:pt x="11" y="25"/>
                      <a:pt x="6" y="40"/>
                      <a:pt x="1" y="54"/>
                    </a:cubicBezTo>
                    <a:close/>
                  </a:path>
                </a:pathLst>
              </a:custGeom>
              <a:solidFill>
                <a:srgbClr val="F3C091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28" name="íṥlíḍê"/>
              <p:cNvSpPr/>
              <p:nvPr/>
            </p:nvSpPr>
            <p:spPr>
              <a:xfrm>
                <a:off x="4200355" y="3610634"/>
                <a:ext cx="434089" cy="433116"/>
              </a:xfrm>
              <a:custGeom>
                <a:avLst/>
                <a:gdLst/>
                <a:ahLst/>
                <a:cxnLst>
                  <a:cxn ang="0">
                    <a:pos x="860840186" y="0"/>
                  </a:cxn>
                  <a:cxn ang="0">
                    <a:pos x="309351591" y="551556684"/>
                  </a:cxn>
                  <a:cxn ang="0">
                    <a:pos x="94765331" y="357299827"/>
                  </a:cxn>
                  <a:cxn ang="0">
                    <a:pos x="0" y="445535885"/>
                  </a:cxn>
                  <a:cxn ang="0">
                    <a:pos x="370820675" y="881590245"/>
                  </a:cxn>
                  <a:cxn ang="0">
                    <a:pos x="883614803" y="60691678"/>
                  </a:cxn>
                  <a:cxn ang="0">
                    <a:pos x="860840186" y="0"/>
                  </a:cxn>
                </a:cxnLst>
                <a:rect l="0" t="0" r="0" b="0"/>
                <a:pathLst>
                  <a:path w="12765" h="12739">
                    <a:moveTo>
                      <a:pt x="12436" y="0"/>
                    </a:moveTo>
                    <a:cubicBezTo>
                      <a:pt x="8552" y="2754"/>
                      <a:pt x="5734" y="6228"/>
                      <a:pt x="4469" y="7970"/>
                    </a:cubicBezTo>
                    <a:lnTo>
                      <a:pt x="1369" y="5163"/>
                    </a:lnTo>
                    <a:lnTo>
                      <a:pt x="0" y="6438"/>
                    </a:lnTo>
                    <a:lnTo>
                      <a:pt x="5357" y="12739"/>
                    </a:lnTo>
                    <a:cubicBezTo>
                      <a:pt x="6278" y="10010"/>
                      <a:pt x="9199" y="4669"/>
                      <a:pt x="12765" y="877"/>
                    </a:cubicBezTo>
                    <a:lnTo>
                      <a:pt x="12436" y="0"/>
                    </a:lnTo>
                    <a:close/>
                  </a:path>
                </a:pathLst>
              </a:custGeom>
              <a:solidFill>
                <a:srgbClr val="E62129"/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3" name="图片 2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746636" y="4333513"/>
                <a:ext cx="481844" cy="481844"/>
              </a:xfrm>
              <a:prstGeom prst="rect">
                <a:avLst/>
              </a:prstGeom>
            </p:spPr>
          </p:pic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图形 2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254713"/>
            <a:ext cx="844154" cy="84415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3" name="标题 1"/>
          <p:cNvSpPr txBox="1"/>
          <p:nvPr/>
        </p:nvSpPr>
        <p:spPr>
          <a:xfrm>
            <a:off x="1227536" y="423165"/>
            <a:ext cx="3302076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方式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性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iṡḷïďê"/>
          <p:cNvSpPr txBox="1"/>
          <p:nvPr/>
        </p:nvSpPr>
        <p:spPr bwMode="auto">
          <a:xfrm>
            <a:off x="763010" y="1408677"/>
            <a:ext cx="3905882" cy="32266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杜绝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账户余额被</a:t>
            </a: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盗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刷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6" name="íṧḷïḍé"/>
          <p:cNvSpPr/>
          <p:nvPr/>
        </p:nvSpPr>
        <p:spPr>
          <a:xfrm>
            <a:off x="763009" y="1738066"/>
            <a:ext cx="3905883" cy="866260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卡虽然为记名卡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丢失容易</a:t>
            </a: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人冒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；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物识别：人</a:t>
            </a: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脸</a:t>
            </a:r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纹识别技术直接绑定使用人，无法被冒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îs1ídê"/>
          <p:cNvSpPr txBox="1"/>
          <p:nvPr/>
        </p:nvSpPr>
        <p:spPr bwMode="auto">
          <a:xfrm>
            <a:off x="763010" y="2645964"/>
            <a:ext cx="3905882" cy="32266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杜绝复制破解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8" name="íśľïḋè"/>
          <p:cNvSpPr/>
          <p:nvPr/>
        </p:nvSpPr>
        <p:spPr>
          <a:xfrm>
            <a:off x="763011" y="2969128"/>
            <a:ext cx="3905882" cy="805790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体卡容易通过技术手段复制及破解，安全性不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；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11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脸、指纹识别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有活体检测功能，拒绝照片、指模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353" name="1af76d3f-fb86-439a-965c-d8a824538d1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/>
        </p:nvGrpSpPr>
        <p:grpSpPr>
          <a:xfrm>
            <a:off x="5303664" y="2207422"/>
            <a:ext cx="3215110" cy="2658616"/>
            <a:chOff x="3246438" y="1082675"/>
            <a:chExt cx="5676901" cy="4692650"/>
          </a:xfrm>
        </p:grpSpPr>
        <p:sp>
          <p:nvSpPr>
            <p:cNvPr id="14354" name="ïšľïḋé"/>
            <p:cNvSpPr/>
            <p:nvPr/>
          </p:nvSpPr>
          <p:spPr>
            <a:xfrm>
              <a:off x="4575176" y="1339850"/>
              <a:ext cx="300038" cy="300038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</a:cxnLst>
              <a:rect l="0" t="0" r="0" b="0"/>
              <a:pathLst>
                <a:path w="14" h="14">
                  <a:moveTo>
                    <a:pt x="0" y="9"/>
                  </a:moveTo>
                  <a:cubicBezTo>
                    <a:pt x="0" y="10"/>
                    <a:pt x="0" y="11"/>
                    <a:pt x="1" y="12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2" y="13"/>
                    <a:pt x="12" y="12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4" y="3"/>
                    <a:pt x="14" y="2"/>
                    <a:pt x="13" y="2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2" y="2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5" name="íşlîḑè"/>
            <p:cNvSpPr/>
            <p:nvPr/>
          </p:nvSpPr>
          <p:spPr>
            <a:xfrm>
              <a:off x="4189413" y="2968625"/>
              <a:ext cx="300038" cy="3206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4" h="15">
                  <a:moveTo>
                    <a:pt x="2" y="3"/>
                  </a:moveTo>
                  <a:cubicBezTo>
                    <a:pt x="2" y="1"/>
                    <a:pt x="3" y="0"/>
                    <a:pt x="4" y="1"/>
                  </a:cubicBezTo>
                  <a:cubicBezTo>
                    <a:pt x="13" y="3"/>
                    <a:pt x="13" y="3"/>
                    <a:pt x="13" y="3"/>
                  </a:cubicBezTo>
                  <a:cubicBezTo>
                    <a:pt x="14" y="3"/>
                    <a:pt x="14" y="4"/>
                    <a:pt x="14" y="5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2" y="14"/>
                    <a:pt x="11" y="15"/>
                    <a:pt x="10" y="14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0" y="10"/>
                  </a:cubicBezTo>
                  <a:lnTo>
                    <a:pt x="2" y="3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6" name="îŝ1íḋé"/>
            <p:cNvSpPr/>
            <p:nvPr/>
          </p:nvSpPr>
          <p:spPr>
            <a:xfrm>
              <a:off x="4938713" y="1511300"/>
              <a:ext cx="342900" cy="342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6" h="16">
                  <a:moveTo>
                    <a:pt x="1" y="7"/>
                  </a:moveTo>
                  <a:cubicBezTo>
                    <a:pt x="0" y="8"/>
                    <a:pt x="0" y="9"/>
                    <a:pt x="0" y="10"/>
                  </a:cubicBezTo>
                  <a:cubicBezTo>
                    <a:pt x="7" y="16"/>
                    <a:pt x="7" y="16"/>
                    <a:pt x="7" y="16"/>
                  </a:cubicBezTo>
                  <a:cubicBezTo>
                    <a:pt x="8" y="16"/>
                    <a:pt x="9" y="16"/>
                    <a:pt x="10" y="15"/>
                  </a:cubicBezTo>
                  <a:cubicBezTo>
                    <a:pt x="15" y="10"/>
                    <a:pt x="15" y="10"/>
                    <a:pt x="15" y="10"/>
                  </a:cubicBezTo>
                  <a:cubicBezTo>
                    <a:pt x="16" y="9"/>
                    <a:pt x="16" y="8"/>
                    <a:pt x="15" y="7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7" y="0"/>
                    <a:pt x="6" y="1"/>
                  </a:cubicBezTo>
                  <a:lnTo>
                    <a:pt x="1" y="7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7" name="îṣlíḋê"/>
            <p:cNvSpPr/>
            <p:nvPr/>
          </p:nvSpPr>
          <p:spPr>
            <a:xfrm>
              <a:off x="3783013" y="2754313"/>
              <a:ext cx="341313" cy="342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6" h="16">
                  <a:moveTo>
                    <a:pt x="6" y="1"/>
                  </a:moveTo>
                  <a:cubicBezTo>
                    <a:pt x="7" y="0"/>
                    <a:pt x="8" y="0"/>
                    <a:pt x="9" y="0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7"/>
                    <a:pt x="16" y="9"/>
                    <a:pt x="15" y="10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9" y="16"/>
                    <a:pt x="8" y="16"/>
                    <a:pt x="7" y="15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7"/>
                    <a:pt x="1" y="6"/>
                  </a:cubicBezTo>
                  <a:lnTo>
                    <a:pt x="6" y="1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8" name="îš1íḓè"/>
            <p:cNvSpPr/>
            <p:nvPr/>
          </p:nvSpPr>
          <p:spPr>
            <a:xfrm>
              <a:off x="5175251" y="1897063"/>
              <a:ext cx="320675" cy="3206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" h="15">
                  <a:moveTo>
                    <a:pt x="2" y="3"/>
                  </a:moveTo>
                  <a:cubicBezTo>
                    <a:pt x="1" y="3"/>
                    <a:pt x="0" y="4"/>
                    <a:pt x="1" y="5"/>
                  </a:cubicBezTo>
                  <a:cubicBezTo>
                    <a:pt x="3" y="14"/>
                    <a:pt x="3" y="14"/>
                    <a:pt x="3" y="14"/>
                  </a:cubicBezTo>
                  <a:cubicBezTo>
                    <a:pt x="4" y="15"/>
                    <a:pt x="5" y="15"/>
                    <a:pt x="6" y="15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4" y="12"/>
                    <a:pt x="15" y="11"/>
                    <a:pt x="15" y="10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1"/>
                    <a:pt x="11" y="0"/>
                    <a:pt x="9" y="1"/>
                  </a:cubicBezTo>
                  <a:lnTo>
                    <a:pt x="2" y="3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59" name="iṡḷíďè"/>
            <p:cNvSpPr/>
            <p:nvPr/>
          </p:nvSpPr>
          <p:spPr>
            <a:xfrm>
              <a:off x="3568701" y="2389188"/>
              <a:ext cx="320675" cy="3222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" h="15">
                  <a:moveTo>
                    <a:pt x="9" y="1"/>
                  </a:moveTo>
                  <a:cubicBezTo>
                    <a:pt x="10" y="0"/>
                    <a:pt x="12" y="1"/>
                    <a:pt x="12" y="2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5" y="11"/>
                    <a:pt x="14" y="12"/>
                    <a:pt x="13" y="13"/>
                  </a:cubicBezTo>
                  <a:cubicBezTo>
                    <a:pt x="6" y="15"/>
                    <a:pt x="6" y="15"/>
                    <a:pt x="6" y="15"/>
                  </a:cubicBezTo>
                  <a:cubicBezTo>
                    <a:pt x="4" y="15"/>
                    <a:pt x="3" y="15"/>
                    <a:pt x="3" y="1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3"/>
                  </a:cubicBezTo>
                  <a:lnTo>
                    <a:pt x="9" y="1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0" name="îṥľiďê"/>
            <p:cNvSpPr/>
            <p:nvPr/>
          </p:nvSpPr>
          <p:spPr>
            <a:xfrm>
              <a:off x="5195888" y="2346325"/>
              <a:ext cx="320675" cy="3000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5" h="14">
                  <a:moveTo>
                    <a:pt x="5" y="0"/>
                  </a:moveTo>
                  <a:cubicBezTo>
                    <a:pt x="4" y="0"/>
                    <a:pt x="3" y="0"/>
                    <a:pt x="3" y="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0" y="11"/>
                    <a:pt x="1" y="12"/>
                    <a:pt x="2" y="12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1" y="14"/>
                    <a:pt x="12" y="14"/>
                    <a:pt x="12" y="13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3"/>
                    <a:pt x="14" y="2"/>
                    <a:pt x="12" y="2"/>
                  </a:cubicBezTo>
                  <a:lnTo>
                    <a:pt x="5" y="0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1" name="íṥḻïde"/>
            <p:cNvSpPr/>
            <p:nvPr/>
          </p:nvSpPr>
          <p:spPr>
            <a:xfrm>
              <a:off x="3568701" y="1960563"/>
              <a:ext cx="298450" cy="3222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14" h="15">
                  <a:moveTo>
                    <a:pt x="12" y="2"/>
                  </a:moveTo>
                  <a:cubicBezTo>
                    <a:pt x="13" y="2"/>
                    <a:pt x="14" y="3"/>
                    <a:pt x="14" y="4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4"/>
                    <a:pt x="10" y="15"/>
                    <a:pt x="9" y="14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0" y="12"/>
                    <a:pt x="0" y="11"/>
                    <a:pt x="0" y="10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3" y="0"/>
                    <a:pt x="4" y="0"/>
                  </a:cubicBezTo>
                  <a:lnTo>
                    <a:pt x="12" y="2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2" name="ïŝ1îďè"/>
            <p:cNvSpPr/>
            <p:nvPr/>
          </p:nvSpPr>
          <p:spPr>
            <a:xfrm>
              <a:off x="4981576" y="2711450"/>
              <a:ext cx="342900" cy="342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6" h="16">
                  <a:moveTo>
                    <a:pt x="9" y="1"/>
                  </a:moveTo>
                  <a:cubicBezTo>
                    <a:pt x="9" y="0"/>
                    <a:pt x="7" y="0"/>
                    <a:pt x="7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9"/>
                    <a:pt x="1" y="10"/>
                  </a:cubicBezTo>
                  <a:cubicBezTo>
                    <a:pt x="6" y="15"/>
                    <a:pt x="6" y="15"/>
                    <a:pt x="6" y="15"/>
                  </a:cubicBezTo>
                  <a:cubicBezTo>
                    <a:pt x="7" y="16"/>
                    <a:pt x="8" y="16"/>
                    <a:pt x="9" y="15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6" y="8"/>
                    <a:pt x="16" y="7"/>
                    <a:pt x="15" y="6"/>
                  </a:cubicBezTo>
                  <a:lnTo>
                    <a:pt x="9" y="1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3" name="îṡļîḋè"/>
            <p:cNvSpPr/>
            <p:nvPr/>
          </p:nvSpPr>
          <p:spPr>
            <a:xfrm>
              <a:off x="3740151" y="1554163"/>
              <a:ext cx="341313" cy="342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6" h="16">
                  <a:moveTo>
                    <a:pt x="15" y="6"/>
                  </a:moveTo>
                  <a:cubicBezTo>
                    <a:pt x="16" y="7"/>
                    <a:pt x="16" y="8"/>
                    <a:pt x="16" y="9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8" y="16"/>
                    <a:pt x="7" y="15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0" y="10"/>
                    <a:pt x="0" y="8"/>
                    <a:pt x="1" y="8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8" y="0"/>
                    <a:pt x="9" y="0"/>
                    <a:pt x="10" y="1"/>
                  </a:cubicBezTo>
                  <a:lnTo>
                    <a:pt x="15" y="6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4" name="îşlïḑe"/>
            <p:cNvSpPr/>
            <p:nvPr/>
          </p:nvSpPr>
          <p:spPr>
            <a:xfrm>
              <a:off x="4618038" y="2946400"/>
              <a:ext cx="320675" cy="3222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" h="15">
                  <a:moveTo>
                    <a:pt x="13" y="2"/>
                  </a:moveTo>
                  <a:cubicBezTo>
                    <a:pt x="12" y="1"/>
                    <a:pt x="11" y="0"/>
                    <a:pt x="10" y="1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0" y="5"/>
                    <a:pt x="1" y="6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3" y="14"/>
                    <a:pt x="4" y="15"/>
                    <a:pt x="5" y="15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5" y="12"/>
                    <a:pt x="15" y="11"/>
                    <a:pt x="15" y="10"/>
                  </a:cubicBezTo>
                  <a:lnTo>
                    <a:pt x="13" y="2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5" name="îṩḷîḓê"/>
            <p:cNvSpPr/>
            <p:nvPr/>
          </p:nvSpPr>
          <p:spPr>
            <a:xfrm>
              <a:off x="4124326" y="1339850"/>
              <a:ext cx="322263" cy="3222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" h="15">
                  <a:moveTo>
                    <a:pt x="15" y="9"/>
                  </a:moveTo>
                  <a:cubicBezTo>
                    <a:pt x="15" y="10"/>
                    <a:pt x="15" y="12"/>
                    <a:pt x="14" y="12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3" y="14"/>
                    <a:pt x="3" y="13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5"/>
                    <a:pt x="0" y="3"/>
                    <a:pt x="1" y="3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0"/>
                    <a:pt x="12" y="1"/>
                    <a:pt x="12" y="2"/>
                  </a:cubicBezTo>
                  <a:lnTo>
                    <a:pt x="15" y="9"/>
                  </a:ln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6" name="iśḷídé"/>
            <p:cNvSpPr/>
            <p:nvPr/>
          </p:nvSpPr>
          <p:spPr>
            <a:xfrm>
              <a:off x="3632201" y="1404938"/>
              <a:ext cx="1798638" cy="17986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84" h="84">
                  <a:moveTo>
                    <a:pt x="5" y="34"/>
                  </a:moveTo>
                  <a:cubicBezTo>
                    <a:pt x="0" y="54"/>
                    <a:pt x="13" y="75"/>
                    <a:pt x="33" y="80"/>
                  </a:cubicBezTo>
                  <a:cubicBezTo>
                    <a:pt x="54" y="84"/>
                    <a:pt x="75" y="71"/>
                    <a:pt x="79" y="51"/>
                  </a:cubicBezTo>
                  <a:cubicBezTo>
                    <a:pt x="84" y="30"/>
                    <a:pt x="71" y="10"/>
                    <a:pt x="51" y="5"/>
                  </a:cubicBezTo>
                  <a:cubicBezTo>
                    <a:pt x="30" y="0"/>
                    <a:pt x="9" y="13"/>
                    <a:pt x="5" y="34"/>
                  </a:cubicBezTo>
                  <a:close/>
                  <a:moveTo>
                    <a:pt x="17" y="37"/>
                  </a:moveTo>
                  <a:cubicBezTo>
                    <a:pt x="21" y="23"/>
                    <a:pt x="34" y="14"/>
                    <a:pt x="48" y="18"/>
                  </a:cubicBezTo>
                  <a:cubicBezTo>
                    <a:pt x="61" y="21"/>
                    <a:pt x="70" y="34"/>
                    <a:pt x="67" y="48"/>
                  </a:cubicBezTo>
                  <a:cubicBezTo>
                    <a:pt x="64" y="61"/>
                    <a:pt x="50" y="70"/>
                    <a:pt x="36" y="67"/>
                  </a:cubicBezTo>
                  <a:cubicBezTo>
                    <a:pt x="23" y="64"/>
                    <a:pt x="14" y="50"/>
                    <a:pt x="17" y="37"/>
                  </a:cubicBezTo>
                  <a:close/>
                </a:path>
              </a:pathLst>
            </a:custGeom>
            <a:solidFill>
              <a:srgbClr val="AEBFCE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7" name="ïŝḷïḍe"/>
            <p:cNvSpPr/>
            <p:nvPr/>
          </p:nvSpPr>
          <p:spPr>
            <a:xfrm>
              <a:off x="3246438" y="3117850"/>
              <a:ext cx="1092200" cy="10715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51" h="50">
                  <a:moveTo>
                    <a:pt x="7" y="13"/>
                  </a:moveTo>
                  <a:cubicBezTo>
                    <a:pt x="0" y="23"/>
                    <a:pt x="3" y="37"/>
                    <a:pt x="13" y="43"/>
                  </a:cubicBezTo>
                  <a:cubicBezTo>
                    <a:pt x="23" y="50"/>
                    <a:pt x="37" y="48"/>
                    <a:pt x="44" y="38"/>
                  </a:cubicBezTo>
                  <a:cubicBezTo>
                    <a:pt x="51" y="27"/>
                    <a:pt x="48" y="14"/>
                    <a:pt x="38" y="7"/>
                  </a:cubicBezTo>
                  <a:cubicBezTo>
                    <a:pt x="28" y="0"/>
                    <a:pt x="14" y="2"/>
                    <a:pt x="7" y="13"/>
                  </a:cubicBezTo>
                  <a:close/>
                  <a:moveTo>
                    <a:pt x="14" y="17"/>
                  </a:moveTo>
                  <a:cubicBezTo>
                    <a:pt x="18" y="10"/>
                    <a:pt x="27" y="8"/>
                    <a:pt x="34" y="13"/>
                  </a:cubicBezTo>
                  <a:cubicBezTo>
                    <a:pt x="41" y="17"/>
                    <a:pt x="42" y="27"/>
                    <a:pt x="38" y="33"/>
                  </a:cubicBezTo>
                  <a:cubicBezTo>
                    <a:pt x="33" y="40"/>
                    <a:pt x="24" y="42"/>
                    <a:pt x="17" y="37"/>
                  </a:cubicBezTo>
                  <a:cubicBezTo>
                    <a:pt x="11" y="33"/>
                    <a:pt x="9" y="24"/>
                    <a:pt x="14" y="17"/>
                  </a:cubicBez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8" name="íṣļîḓé"/>
            <p:cNvSpPr/>
            <p:nvPr/>
          </p:nvSpPr>
          <p:spPr>
            <a:xfrm>
              <a:off x="3932238" y="3140075"/>
              <a:ext cx="257175" cy="2349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2" h="11">
                  <a:moveTo>
                    <a:pt x="1" y="5"/>
                  </a:moveTo>
                  <a:cubicBezTo>
                    <a:pt x="0" y="5"/>
                    <a:pt x="1" y="6"/>
                    <a:pt x="1" y="7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8" y="11"/>
                    <a:pt x="9" y="11"/>
                    <a:pt x="9" y="10"/>
                  </a:cubicBezTo>
                  <a:cubicBezTo>
                    <a:pt x="11" y="7"/>
                    <a:pt x="11" y="7"/>
                    <a:pt x="11" y="7"/>
                  </a:cubicBezTo>
                  <a:cubicBezTo>
                    <a:pt x="12" y="6"/>
                    <a:pt x="12" y="5"/>
                    <a:pt x="11" y="5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4" y="0"/>
                    <a:pt x="4" y="0"/>
                    <a:pt x="3" y="1"/>
                  </a:cubicBezTo>
                  <a:lnTo>
                    <a:pt x="1" y="5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69" name="ïşlïḓe"/>
            <p:cNvSpPr/>
            <p:nvPr/>
          </p:nvSpPr>
          <p:spPr>
            <a:xfrm>
              <a:off x="3417888" y="3932238"/>
              <a:ext cx="236538" cy="2365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1" h="11">
                  <a:moveTo>
                    <a:pt x="2" y="1"/>
                  </a:moveTo>
                  <a:cubicBezTo>
                    <a:pt x="3" y="0"/>
                    <a:pt x="4" y="0"/>
                    <a:pt x="4" y="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5"/>
                    <a:pt x="11" y="6"/>
                    <a:pt x="11" y="6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1"/>
                    <a:pt x="7" y="11"/>
                    <a:pt x="6" y="1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5"/>
                    <a:pt x="0" y="4"/>
                  </a:cubicBezTo>
                  <a:lnTo>
                    <a:pt x="2" y="1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0" name="îṣḻîḋé"/>
            <p:cNvSpPr/>
            <p:nvPr/>
          </p:nvSpPr>
          <p:spPr>
            <a:xfrm>
              <a:off x="4167188" y="3440113"/>
              <a:ext cx="193675" cy="2349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9" h="11">
                  <a:moveTo>
                    <a:pt x="1" y="1"/>
                  </a:moveTo>
                  <a:cubicBezTo>
                    <a:pt x="1" y="2"/>
                    <a:pt x="0" y="2"/>
                    <a:pt x="0" y="3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1"/>
                    <a:pt x="3" y="11"/>
                    <a:pt x="3" y="11"/>
                  </a:cubicBezTo>
                  <a:cubicBezTo>
                    <a:pt x="8" y="10"/>
                    <a:pt x="8" y="10"/>
                    <a:pt x="8" y="10"/>
                  </a:cubicBezTo>
                  <a:cubicBezTo>
                    <a:pt x="8" y="10"/>
                    <a:pt x="9" y="9"/>
                    <a:pt x="9" y="9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6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1" name="í$ḻíḍé"/>
            <p:cNvSpPr/>
            <p:nvPr/>
          </p:nvSpPr>
          <p:spPr>
            <a:xfrm>
              <a:off x="3246438" y="3632200"/>
              <a:ext cx="171450" cy="2365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8" h="11">
                  <a:moveTo>
                    <a:pt x="5" y="0"/>
                  </a:moveTo>
                  <a:cubicBezTo>
                    <a:pt x="6" y="0"/>
                    <a:pt x="6" y="0"/>
                    <a:pt x="7" y="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9"/>
                    <a:pt x="8" y="10"/>
                    <a:pt x="7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2" y="11"/>
                    <a:pt x="1" y="10"/>
                    <a:pt x="1" y="9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1" y="1"/>
                  </a:cubicBezTo>
                  <a:lnTo>
                    <a:pt x="5" y="0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2" name="îsľïḓé"/>
            <p:cNvSpPr/>
            <p:nvPr/>
          </p:nvSpPr>
          <p:spPr>
            <a:xfrm>
              <a:off x="4081463" y="3803650"/>
              <a:ext cx="214313" cy="2365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0" h="11">
                  <a:moveTo>
                    <a:pt x="6" y="0"/>
                  </a:moveTo>
                  <a:cubicBezTo>
                    <a:pt x="5" y="0"/>
                    <a:pt x="5" y="0"/>
                    <a:pt x="4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8"/>
                    <a:pt x="1" y="8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6" y="11"/>
                    <a:pt x="6" y="10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3"/>
                    <a:pt x="10" y="3"/>
                  </a:cubicBezTo>
                  <a:lnTo>
                    <a:pt x="6" y="0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3" name="îṥļiḍê"/>
            <p:cNvSpPr/>
            <p:nvPr/>
          </p:nvSpPr>
          <p:spPr>
            <a:xfrm>
              <a:off x="3289301" y="3268663"/>
              <a:ext cx="236538" cy="2349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11" h="11">
                  <a:moveTo>
                    <a:pt x="10" y="3"/>
                  </a:moveTo>
                  <a:cubicBezTo>
                    <a:pt x="10" y="3"/>
                    <a:pt x="11" y="4"/>
                    <a:pt x="10" y="5"/>
                  </a:cubicBezTo>
                  <a:cubicBezTo>
                    <a:pt x="6" y="11"/>
                    <a:pt x="6" y="11"/>
                    <a:pt x="6" y="11"/>
                  </a:cubicBezTo>
                  <a:cubicBezTo>
                    <a:pt x="6" y="11"/>
                    <a:pt x="5" y="11"/>
                    <a:pt x="4" y="11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5" y="0"/>
                    <a:pt x="6" y="0"/>
                    <a:pt x="6" y="0"/>
                  </a:cubicBezTo>
                  <a:lnTo>
                    <a:pt x="10" y="3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4" name="îşḷiďê"/>
            <p:cNvSpPr/>
            <p:nvPr/>
          </p:nvSpPr>
          <p:spPr>
            <a:xfrm>
              <a:off x="3760788" y="4040188"/>
              <a:ext cx="234950" cy="1714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1" h="8">
                  <a:moveTo>
                    <a:pt x="10" y="1"/>
                  </a:moveTo>
                  <a:cubicBezTo>
                    <a:pt x="10" y="0"/>
                    <a:pt x="9" y="0"/>
                    <a:pt x="9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2" y="8"/>
                    <a:pt x="2" y="8"/>
                    <a:pt x="3" y="8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11" y="6"/>
                    <a:pt x="11" y="6"/>
                    <a:pt x="11" y="5"/>
                  </a:cubicBezTo>
                  <a:lnTo>
                    <a:pt x="10" y="1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5" name="îśļîďè"/>
            <p:cNvSpPr/>
            <p:nvPr/>
          </p:nvSpPr>
          <p:spPr>
            <a:xfrm>
              <a:off x="3589338" y="3097213"/>
              <a:ext cx="236538" cy="1920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1" h="9">
                  <a:moveTo>
                    <a:pt x="11" y="5"/>
                  </a:moveTo>
                  <a:cubicBezTo>
                    <a:pt x="11" y="6"/>
                    <a:pt x="10" y="7"/>
                    <a:pt x="10" y="7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9"/>
                    <a:pt x="1" y="8"/>
                    <a:pt x="1" y="7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10" y="0"/>
                    <a:pt x="10" y="1"/>
                  </a:cubicBezTo>
                  <a:lnTo>
                    <a:pt x="11" y="5"/>
                  </a:lnTo>
                  <a:close/>
                </a:path>
              </a:pathLst>
            </a:custGeom>
            <a:solidFill>
              <a:srgbClr val="76829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6" name="î$ľiḓe"/>
            <p:cNvSpPr/>
            <p:nvPr/>
          </p:nvSpPr>
          <p:spPr>
            <a:xfrm>
              <a:off x="4060826" y="1082675"/>
              <a:ext cx="4305300" cy="46926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01" h="219">
                  <a:moveTo>
                    <a:pt x="185" y="51"/>
                  </a:moveTo>
                  <a:cubicBezTo>
                    <a:pt x="131" y="66"/>
                    <a:pt x="100" y="0"/>
                    <a:pt x="100" y="0"/>
                  </a:cubicBezTo>
                  <a:cubicBezTo>
                    <a:pt x="100" y="0"/>
                    <a:pt x="70" y="66"/>
                    <a:pt x="15" y="51"/>
                  </a:cubicBezTo>
                  <a:cubicBezTo>
                    <a:pt x="15" y="51"/>
                    <a:pt x="0" y="184"/>
                    <a:pt x="100" y="219"/>
                  </a:cubicBezTo>
                  <a:cubicBezTo>
                    <a:pt x="201" y="184"/>
                    <a:pt x="185" y="51"/>
                    <a:pt x="185" y="51"/>
                  </a:cubicBezTo>
                  <a:close/>
                </a:path>
              </a:pathLst>
            </a:custGeom>
            <a:solidFill>
              <a:srgbClr val="1C467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7" name="iSlïdé"/>
            <p:cNvSpPr/>
            <p:nvPr/>
          </p:nvSpPr>
          <p:spPr>
            <a:xfrm>
              <a:off x="4703763" y="1682750"/>
              <a:ext cx="2998788" cy="36861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40" h="172">
                  <a:moveTo>
                    <a:pt x="70" y="172"/>
                  </a:moveTo>
                  <a:cubicBezTo>
                    <a:pt x="4" y="146"/>
                    <a:pt x="0" y="68"/>
                    <a:pt x="1" y="39"/>
                  </a:cubicBezTo>
                  <a:cubicBezTo>
                    <a:pt x="3" y="39"/>
                    <a:pt x="5" y="39"/>
                    <a:pt x="8" y="39"/>
                  </a:cubicBezTo>
                  <a:cubicBezTo>
                    <a:pt x="38" y="39"/>
                    <a:pt x="59" y="16"/>
                    <a:pt x="70" y="0"/>
                  </a:cubicBezTo>
                  <a:cubicBezTo>
                    <a:pt x="81" y="16"/>
                    <a:pt x="102" y="39"/>
                    <a:pt x="133" y="39"/>
                  </a:cubicBezTo>
                  <a:cubicBezTo>
                    <a:pt x="135" y="39"/>
                    <a:pt x="137" y="39"/>
                    <a:pt x="139" y="39"/>
                  </a:cubicBezTo>
                  <a:cubicBezTo>
                    <a:pt x="140" y="68"/>
                    <a:pt x="136" y="147"/>
                    <a:pt x="70" y="172"/>
                  </a:cubicBezTo>
                  <a:close/>
                </a:path>
              </a:pathLst>
            </a:custGeom>
            <a:solidFill>
              <a:srgbClr val="FFA22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78" name="išlîḋe"/>
            <p:cNvSpPr/>
            <p:nvPr/>
          </p:nvSpPr>
          <p:spPr>
            <a:xfrm>
              <a:off x="6823076" y="4168775"/>
              <a:ext cx="1585913" cy="1585913"/>
            </a:xfrm>
            <a:prstGeom prst="ellipse">
              <a:avLst/>
            </a:prstGeom>
            <a:solidFill>
              <a:srgbClr val="76829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4379" name="íślïdè"/>
            <p:cNvSpPr/>
            <p:nvPr/>
          </p:nvSpPr>
          <p:spPr>
            <a:xfrm>
              <a:off x="7102476" y="4575175"/>
              <a:ext cx="1049338" cy="7508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0"/>
                </a:cxn>
              </a:cxnLst>
              <a:rect l="0" t="0" r="0" b="0"/>
              <a:pathLst>
                <a:path w="661" h="473">
                  <a:moveTo>
                    <a:pt x="0" y="0"/>
                  </a:moveTo>
                  <a:lnTo>
                    <a:pt x="364" y="473"/>
                  </a:lnTo>
                  <a:lnTo>
                    <a:pt x="661" y="149"/>
                  </a:lnTo>
                  <a:lnTo>
                    <a:pt x="364" y="2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D75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0" name="ï$lïḓe"/>
            <p:cNvSpPr/>
            <p:nvPr/>
          </p:nvSpPr>
          <p:spPr>
            <a:xfrm>
              <a:off x="4810126" y="3525838"/>
              <a:ext cx="1414463" cy="18430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66" h="86">
                  <a:moveTo>
                    <a:pt x="66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7" y="32"/>
                    <a:pt x="24" y="70"/>
                    <a:pt x="65" y="86"/>
                  </a:cubicBezTo>
                  <a:cubicBezTo>
                    <a:pt x="65" y="86"/>
                    <a:pt x="66" y="85"/>
                    <a:pt x="66" y="85"/>
                  </a:cubicBezTo>
                  <a:lnTo>
                    <a:pt x="66" y="0"/>
                  </a:lnTo>
                  <a:close/>
                </a:path>
              </a:pathLst>
            </a:custGeom>
            <a:solidFill>
              <a:srgbClr val="FCD75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1" name="išlïdé"/>
            <p:cNvSpPr/>
            <p:nvPr/>
          </p:nvSpPr>
          <p:spPr>
            <a:xfrm>
              <a:off x="6202363" y="1682750"/>
              <a:ext cx="1500188" cy="18637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0"/>
                </a:cxn>
                <a:cxn ang="0">
                  <a:pos x="2147483646" y="2147483646"/>
                </a:cxn>
              </a:cxnLst>
              <a:rect l="0" t="0" r="0" b="0"/>
              <a:pathLst>
                <a:path w="70" h="87">
                  <a:moveTo>
                    <a:pt x="63" y="39"/>
                  </a:moveTo>
                  <a:cubicBezTo>
                    <a:pt x="65" y="39"/>
                    <a:pt x="67" y="39"/>
                    <a:pt x="69" y="39"/>
                  </a:cubicBezTo>
                  <a:cubicBezTo>
                    <a:pt x="70" y="50"/>
                    <a:pt x="69" y="67"/>
                    <a:pt x="65" y="87"/>
                  </a:cubicBezTo>
                  <a:cubicBezTo>
                    <a:pt x="1" y="87"/>
                    <a:pt x="1" y="87"/>
                    <a:pt x="1" y="87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0"/>
                    <a:pt x="0" y="0"/>
                  </a:cubicBezTo>
                  <a:cubicBezTo>
                    <a:pt x="11" y="16"/>
                    <a:pt x="33" y="39"/>
                    <a:pt x="63" y="39"/>
                  </a:cubicBezTo>
                  <a:close/>
                </a:path>
              </a:pathLst>
            </a:custGeom>
            <a:solidFill>
              <a:srgbClr val="FCD75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2" name="iṣḻídè"/>
            <p:cNvSpPr/>
            <p:nvPr/>
          </p:nvSpPr>
          <p:spPr>
            <a:xfrm>
              <a:off x="8366126" y="3525838"/>
              <a:ext cx="363538" cy="449263"/>
            </a:xfrm>
            <a:prstGeom prst="rect">
              <a:avLst/>
            </a:prstGeom>
            <a:solidFill>
              <a:srgbClr val="FFA22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4383" name="ïṧḻiďe"/>
            <p:cNvSpPr/>
            <p:nvPr/>
          </p:nvSpPr>
          <p:spPr>
            <a:xfrm>
              <a:off x="8172451" y="3074988"/>
              <a:ext cx="750888" cy="4714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473" h="297">
                  <a:moveTo>
                    <a:pt x="473" y="297"/>
                  </a:moveTo>
                  <a:lnTo>
                    <a:pt x="0" y="297"/>
                  </a:lnTo>
                  <a:lnTo>
                    <a:pt x="243" y="0"/>
                  </a:lnTo>
                  <a:lnTo>
                    <a:pt x="473" y="297"/>
                  </a:lnTo>
                  <a:close/>
                </a:path>
              </a:pathLst>
            </a:custGeom>
            <a:solidFill>
              <a:srgbClr val="FFA22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4" name="îSḻîḋé"/>
            <p:cNvSpPr/>
            <p:nvPr/>
          </p:nvSpPr>
          <p:spPr>
            <a:xfrm>
              <a:off x="7488238" y="1554163"/>
              <a:ext cx="277813" cy="342900"/>
            </a:xfrm>
            <a:prstGeom prst="rect">
              <a:avLst/>
            </a:prstGeom>
            <a:solidFill>
              <a:srgbClr val="FFA22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4385" name="iŝ1idè"/>
            <p:cNvSpPr/>
            <p:nvPr/>
          </p:nvSpPr>
          <p:spPr>
            <a:xfrm>
              <a:off x="7380288" y="1254125"/>
              <a:ext cx="514350" cy="342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324" h="216">
                  <a:moveTo>
                    <a:pt x="324" y="216"/>
                  </a:moveTo>
                  <a:lnTo>
                    <a:pt x="0" y="216"/>
                  </a:lnTo>
                  <a:lnTo>
                    <a:pt x="162" y="0"/>
                  </a:lnTo>
                  <a:lnTo>
                    <a:pt x="324" y="216"/>
                  </a:lnTo>
                  <a:close/>
                </a:path>
              </a:pathLst>
            </a:custGeom>
            <a:solidFill>
              <a:srgbClr val="FFA22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86" name="isľiďe"/>
            <p:cNvSpPr/>
            <p:nvPr/>
          </p:nvSpPr>
          <p:spPr>
            <a:xfrm>
              <a:off x="4275138" y="4960938"/>
              <a:ext cx="342900" cy="428625"/>
            </a:xfrm>
            <a:prstGeom prst="rect">
              <a:avLst/>
            </a:prstGeom>
            <a:solidFill>
              <a:srgbClr val="FFA22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4387" name="íśḷîḍé"/>
            <p:cNvSpPr/>
            <p:nvPr/>
          </p:nvSpPr>
          <p:spPr>
            <a:xfrm>
              <a:off x="4103688" y="4554538"/>
              <a:ext cx="663575" cy="4492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418" h="283">
                  <a:moveTo>
                    <a:pt x="418" y="283"/>
                  </a:moveTo>
                  <a:lnTo>
                    <a:pt x="0" y="283"/>
                  </a:lnTo>
                  <a:lnTo>
                    <a:pt x="216" y="0"/>
                  </a:lnTo>
                  <a:lnTo>
                    <a:pt x="418" y="283"/>
                  </a:lnTo>
                  <a:close/>
                </a:path>
              </a:pathLst>
            </a:custGeom>
            <a:solidFill>
              <a:srgbClr val="FFA22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3" name="îs1ídê"/>
          <p:cNvSpPr txBox="1"/>
          <p:nvPr/>
        </p:nvSpPr>
        <p:spPr bwMode="auto">
          <a:xfrm>
            <a:off x="763010" y="3869203"/>
            <a:ext cx="3905882" cy="3226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的数据备份措施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íśľïḋè"/>
          <p:cNvSpPr/>
          <p:nvPr/>
        </p:nvSpPr>
        <p:spPr>
          <a:xfrm>
            <a:off x="763011" y="4192367"/>
            <a:ext cx="3905882" cy="85802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/>
          <a:p>
            <a:pPr marL="228600" indent="-228600" eaLnBrk="1" hangingPunct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完善的数据备份功能，可对整机数据进行备份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 eaLnBrk="1" hangingPunct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主存储之外特地预设一个存储芯片，用于备份账户余额。</a:t>
            </a:r>
          </a:p>
        </p:txBody>
      </p:sp>
      <p:sp>
        <p:nvSpPr>
          <p:cNvPr id="58" name="îs1ídê"/>
          <p:cNvSpPr txBox="1"/>
          <p:nvPr/>
        </p:nvSpPr>
        <p:spPr bwMode="auto">
          <a:xfrm>
            <a:off x="763010" y="5111616"/>
            <a:ext cx="3905882" cy="32266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隐私保护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íśľïḋè"/>
          <p:cNvSpPr/>
          <p:nvPr/>
        </p:nvSpPr>
        <p:spPr>
          <a:xfrm>
            <a:off x="763011" y="5434780"/>
            <a:ext cx="3905882" cy="85802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/>
          <a:p>
            <a:pPr marL="228600" indent="-228600" eaLnBrk="1" hangingPunct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数据（人脸照片、指纹、消费数据）均保存在消费机本地，设备不联网，物理隔绝泄露的可能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 eaLnBrk="1" hangingPunct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别适合机关单位使用。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038" y="330542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27535" y="504373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模式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31437" y="1824916"/>
            <a:ext cx="7507579" cy="2202241"/>
            <a:chOff x="1079" y="2473"/>
            <a:chExt cx="16697" cy="5610"/>
          </a:xfrm>
        </p:grpSpPr>
        <p:sp>
          <p:nvSpPr>
            <p:cNvPr id="7" name="矩形 6"/>
            <p:cNvSpPr/>
            <p:nvPr/>
          </p:nvSpPr>
          <p:spPr>
            <a:xfrm>
              <a:off x="5435" y="2473"/>
              <a:ext cx="3635" cy="561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1350" noProof="1"/>
            </a:p>
          </p:txBody>
        </p:sp>
        <p:sp>
          <p:nvSpPr>
            <p:cNvPr id="8" name="矩形 7"/>
            <p:cNvSpPr/>
            <p:nvPr/>
          </p:nvSpPr>
          <p:spPr>
            <a:xfrm>
              <a:off x="1085" y="2473"/>
              <a:ext cx="3635" cy="5610"/>
            </a:xfrm>
            <a:prstGeom prst="rect">
              <a:avLst/>
            </a:prstGeom>
            <a:solidFill>
              <a:srgbClr val="FFC000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1350" noProof="1"/>
            </a:p>
          </p:txBody>
        </p:sp>
        <p:sp>
          <p:nvSpPr>
            <p:cNvPr id="9" name="文本框 735"/>
            <p:cNvSpPr txBox="1"/>
            <p:nvPr/>
          </p:nvSpPr>
          <p:spPr>
            <a:xfrm>
              <a:off x="1079" y="6630"/>
              <a:ext cx="3641" cy="7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35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由金额</a:t>
              </a:r>
              <a:endParaRPr lang="zh-CN" alt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文本框 736"/>
            <p:cNvSpPr txBox="1"/>
            <p:nvPr/>
          </p:nvSpPr>
          <p:spPr>
            <a:xfrm>
              <a:off x="5422" y="6630"/>
              <a:ext cx="3641" cy="7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35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固定金额</a:t>
              </a:r>
              <a:endParaRPr lang="zh-CN" alt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1" name="图形 7"/>
            <p:cNvPicPr>
              <a:picLocks noGrp="1"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20" y="3330"/>
              <a:ext cx="2965" cy="2965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2" name="图形 9"/>
            <p:cNvPicPr>
              <a:picLocks noGrp="1"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770" y="3330"/>
              <a:ext cx="2965" cy="296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3" name="矩形 12"/>
            <p:cNvSpPr/>
            <p:nvPr/>
          </p:nvSpPr>
          <p:spPr>
            <a:xfrm>
              <a:off x="9785" y="2473"/>
              <a:ext cx="3635" cy="5610"/>
            </a:xfrm>
            <a:prstGeom prst="rect">
              <a:avLst/>
            </a:prstGeom>
            <a:solidFill>
              <a:srgbClr val="DAA2F0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1350" noProof="1"/>
            </a:p>
          </p:txBody>
        </p:sp>
        <p:sp>
          <p:nvSpPr>
            <p:cNvPr id="14" name="文本框 736"/>
            <p:cNvSpPr txBox="1"/>
            <p:nvPr/>
          </p:nvSpPr>
          <p:spPr>
            <a:xfrm>
              <a:off x="9778" y="6630"/>
              <a:ext cx="3648" cy="7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35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时段</a:t>
              </a:r>
              <a:r>
                <a:rPr lang="zh-CN" altLang="en-US" sz="135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额</a:t>
              </a:r>
              <a:endParaRPr lang="zh-CN" alt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5" name="图形 9"/>
            <p:cNvPicPr>
              <a:picLocks noGrp="1"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120" y="3330"/>
              <a:ext cx="2965" cy="296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6" name="矩形 15"/>
            <p:cNvSpPr/>
            <p:nvPr/>
          </p:nvSpPr>
          <p:spPr>
            <a:xfrm>
              <a:off x="14135" y="2473"/>
              <a:ext cx="3635" cy="561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1350" noProof="1"/>
            </a:p>
          </p:txBody>
        </p:sp>
        <p:sp>
          <p:nvSpPr>
            <p:cNvPr id="17" name="文本框 736"/>
            <p:cNvSpPr txBox="1"/>
            <p:nvPr/>
          </p:nvSpPr>
          <p:spPr>
            <a:xfrm>
              <a:off x="14128" y="6630"/>
              <a:ext cx="3648" cy="7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35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计次消费</a:t>
              </a:r>
              <a:endParaRPr lang="zh-CN" altLang="en-US" sz="135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8" name="图形 9"/>
            <p:cNvPicPr>
              <a:picLocks noGrp="1"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470" y="3330"/>
              <a:ext cx="2965" cy="2965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9" name="标题 1"/>
          <p:cNvSpPr txBox="1"/>
          <p:nvPr/>
        </p:nvSpPr>
        <p:spPr>
          <a:xfrm>
            <a:off x="831437" y="4408157"/>
            <a:ext cx="7504881" cy="1135184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 自由金额、固定金额、时段定额、计次消费 </a:t>
            </a:r>
            <a:r>
              <a:rPr lang="en-US" altLang="zh-CN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消费模式</a:t>
            </a:r>
            <a:endParaRPr lang="en-US" altLang="zh-CN" sz="2100" b="1" dirty="0" smtClean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绝大部分的消费方式要求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0038" y="283367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27535" y="457198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消费模式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金额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/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计次消费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5800" y="1530350"/>
            <a:ext cx="7921179" cy="2793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金额消费分三种模式</a:t>
            </a:r>
            <a:endParaRPr lang="en-US" altLang="zh-CN" sz="2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由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费：无需设置预设金额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食堂阿姨在键盘输入金额，确认身份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刷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脸、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刷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指纹、刷卡）消费；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v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固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金额消费：消费机设定固定金额，消费时无需输入金额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确认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身份即可扣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费；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v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段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定金额消费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设置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费时段、根据时段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人员分组设置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v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消费金额，确认身份后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设备自动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判断金额进行扣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费；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5800" y="4300883"/>
            <a:ext cx="7921179" cy="1069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次消费模式</a:t>
            </a:r>
            <a:endParaRPr lang="en-US" altLang="zh-CN" sz="2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v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计算金额，只统计吃饭次数的消费模式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42371" y="325700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69868" y="499531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规则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段控制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352519"/>
              </p:ext>
            </p:extLst>
          </p:nvPr>
        </p:nvGraphicFramePr>
        <p:xfrm>
          <a:off x="760345" y="1426726"/>
          <a:ext cx="2934567" cy="5000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6" imgW="4352922" imgH="7410420" progId="Visio.Drawing.15">
                  <p:embed/>
                </p:oleObj>
              </mc:Choice>
              <mc:Fallback>
                <p:oleObj name="Visio" r:id="rId6" imgW="4352922" imgH="74104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345" y="1426726"/>
                        <a:ext cx="2934567" cy="50004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4462409" y="1426726"/>
            <a:ext cx="3905883" cy="1195649"/>
            <a:chOff x="4462409" y="1714595"/>
            <a:chExt cx="3905883" cy="1195649"/>
          </a:xfrm>
        </p:grpSpPr>
        <p:sp>
          <p:nvSpPr>
            <p:cNvPr id="15" name="iṡḷïďê"/>
            <p:cNvSpPr txBox="1"/>
            <p:nvPr/>
          </p:nvSpPr>
          <p:spPr bwMode="auto">
            <a:xfrm>
              <a:off x="4462410" y="1714595"/>
              <a:ext cx="3905882" cy="32266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txBody>
            <a:bodyPr wrap="none" lIns="67500" tIns="35100" rIns="67500" bIns="3510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defTabSz="685800" fontAlgn="auto">
                <a:defRPr/>
              </a:pPr>
              <a:r>
                <a:rPr lang="zh-CN" altLang="en-US" sz="1350" b="1" noProof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zh-CN" altLang="en-US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限制用餐时间范围</a:t>
              </a:r>
              <a:r>
                <a:rPr lang="en-US" altLang="zh-CN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长短</a:t>
              </a:r>
              <a:endParaRPr lang="en-US" altLang="zh-CN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íṧḷïḍé"/>
            <p:cNvSpPr/>
            <p:nvPr/>
          </p:nvSpPr>
          <p:spPr>
            <a:xfrm>
              <a:off x="4462409" y="2043984"/>
              <a:ext cx="3905883" cy="86626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67500" tIns="35100" rIns="67500" bIns="351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 typeface="Wingdings" panose="05000000000000000000" pitchFamily="2" charset="2"/>
                <a:buChar char="v"/>
              </a:pP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帮助单位约束员工用餐时间的长短，细致化管理；</a:t>
              </a:r>
              <a:endPara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 typeface="Wingdings" panose="05000000000000000000" pitchFamily="2" charset="2"/>
                <a:buChar char="v"/>
              </a:pP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例如：</a:t>
              </a: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早餐 </a:t>
              </a:r>
              <a: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6:00-09:00   </a:t>
              </a: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午餐 </a:t>
              </a:r>
              <a: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1:30-13:30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indent="627063" eaLnBrk="1" hangingPunct="1">
                <a:lnSpc>
                  <a:spcPct val="150000"/>
                </a:lnSpc>
                <a:spcBef>
                  <a:spcPct val="0"/>
                </a:spcBef>
                <a:buNone/>
              </a:pP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晚餐 </a:t>
              </a:r>
              <a: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7:00-19:30   </a:t>
              </a: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夜宵 </a:t>
              </a:r>
              <a: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1:00-22:30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 typeface="Wingdings" panose="05000000000000000000" pitchFamily="2" charset="2"/>
                <a:buChar char="v"/>
              </a:pP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462411" y="2824880"/>
            <a:ext cx="3905882" cy="1128954"/>
            <a:chOff x="4462410" y="3112749"/>
            <a:chExt cx="3905883" cy="1128954"/>
          </a:xfrm>
        </p:grpSpPr>
        <p:sp>
          <p:nvSpPr>
            <p:cNvPr id="17" name="îs1ídê"/>
            <p:cNvSpPr txBox="1"/>
            <p:nvPr/>
          </p:nvSpPr>
          <p:spPr bwMode="auto">
            <a:xfrm>
              <a:off x="4462410" y="3112749"/>
              <a:ext cx="3905882" cy="32266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wrap="none" lIns="67500" tIns="35100" rIns="67500" bIns="3510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defTabSz="685800" fontAlgn="auto">
                <a:defRPr/>
              </a:pPr>
              <a:r>
                <a:rPr lang="zh-CN" altLang="en-US" sz="1350" b="1" noProof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zh-CN" altLang="en-US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单日最多可设置</a:t>
              </a:r>
              <a:r>
                <a:rPr lang="en-US" altLang="zh-CN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时间段</a:t>
              </a:r>
              <a:endParaRPr lang="en-US" altLang="zh-CN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íśľïḋè"/>
            <p:cNvSpPr/>
            <p:nvPr/>
          </p:nvSpPr>
          <p:spPr>
            <a:xfrm>
              <a:off x="4462411" y="3435913"/>
              <a:ext cx="3905882" cy="80579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67500" tIns="35100" rIns="67500" bIns="3510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 typeface="Wingdings" panose="05000000000000000000" pitchFamily="2" charset="2"/>
                <a:buChar char="v"/>
              </a:pP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早餐、中餐、晚餐、夜宵、其他餐次；</a:t>
              </a:r>
              <a:endPara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>
                <a:lnSpc>
                  <a:spcPct val="150000"/>
                </a:lnSpc>
                <a:spcBef>
                  <a:spcPct val="0"/>
                </a:spcBef>
                <a:buFont typeface="Wingdings" panose="05000000000000000000" pitchFamily="2" charset="2"/>
                <a:buChar char="v"/>
              </a:pP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满足绝大多数餐别设置要求。</a:t>
              </a:r>
              <a:endPara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462411" y="4175119"/>
            <a:ext cx="3905882" cy="1181189"/>
            <a:chOff x="4462410" y="4462988"/>
            <a:chExt cx="3905883" cy="1181189"/>
          </a:xfrm>
        </p:grpSpPr>
        <p:sp>
          <p:nvSpPr>
            <p:cNvPr id="19" name="îs1ídê"/>
            <p:cNvSpPr txBox="1"/>
            <p:nvPr/>
          </p:nvSpPr>
          <p:spPr bwMode="auto">
            <a:xfrm>
              <a:off x="4462410" y="4462988"/>
              <a:ext cx="3905882" cy="322660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txBody>
            <a:bodyPr wrap="none" lIns="67500" tIns="35100" rIns="67500" bIns="3510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defTabSz="685800" fontAlgn="auto">
                <a:defRPr/>
              </a:pPr>
              <a:r>
                <a:rPr lang="zh-CN" altLang="en-US" sz="1350" b="1" noProof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</a:t>
              </a:r>
              <a:r>
                <a:rPr lang="zh-CN" altLang="en-US" sz="1350" b="1" noProof="1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为不同餐次设置不同收费标准</a:t>
              </a:r>
              <a:endParaRPr lang="en-US" altLang="zh-CN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íśľïḋè"/>
            <p:cNvSpPr/>
            <p:nvPr/>
          </p:nvSpPr>
          <p:spPr>
            <a:xfrm>
              <a:off x="4462411" y="4786152"/>
              <a:ext cx="3905882" cy="858025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67500" tIns="35100" rIns="67500" bIns="35100"/>
            <a:lstStyle/>
            <a:p>
              <a:pPr marL="228600" indent="-228600" eaLnBrk="1" hangingPunct="1">
                <a:lnSpc>
                  <a:spcPct val="150000"/>
                </a:lnSpc>
                <a:buFont typeface="Wingdings" panose="05000000000000000000" pitchFamily="2" charset="2"/>
                <a:buChar char="v"/>
              </a:pPr>
              <a:r>
                <a:rPr lang="zh-CN" altLang="en-US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消费模式为“餐段定额消费时”，按照此处设置的“消费金额”进行扣费。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25436" y="325702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52933" y="499533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规则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额</a:t>
            </a:r>
            <a:r>
              <a:rPr lang="en-US" altLang="zh-CN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次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1637" y="19134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821736"/>
              </p:ext>
            </p:extLst>
          </p:nvPr>
        </p:nvGraphicFramePr>
        <p:xfrm>
          <a:off x="768811" y="1417613"/>
          <a:ext cx="2912086" cy="4936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6" imgW="4368698" imgH="7416845" progId="Visio.Drawing.15">
                  <p:embed/>
                </p:oleObj>
              </mc:Choice>
              <mc:Fallback>
                <p:oleObj name="Visio" r:id="rId6" imgW="4368698" imgH="74168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811" y="1417613"/>
                        <a:ext cx="2912086" cy="4936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iṡḷïďê"/>
          <p:cNvSpPr txBox="1"/>
          <p:nvPr/>
        </p:nvSpPr>
        <p:spPr bwMode="auto">
          <a:xfrm>
            <a:off x="4462410" y="1519861"/>
            <a:ext cx="3905882" cy="32266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餐别消费次数限制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íṧḷïḍé"/>
          <p:cNvSpPr/>
          <p:nvPr/>
        </p:nvSpPr>
        <p:spPr>
          <a:xfrm>
            <a:off x="4462409" y="1936804"/>
            <a:ext cx="3905883" cy="77870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对早餐、中餐、晚餐、夜宵分别设置消费次数限制；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îs1ídê"/>
          <p:cNvSpPr txBox="1"/>
          <p:nvPr/>
        </p:nvSpPr>
        <p:spPr bwMode="auto">
          <a:xfrm>
            <a:off x="4462410" y="2757148"/>
            <a:ext cx="3905882" cy="32266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餐别消费金额限制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íśľïḋè"/>
          <p:cNvSpPr/>
          <p:nvPr/>
        </p:nvSpPr>
        <p:spPr>
          <a:xfrm>
            <a:off x="4462411" y="3174092"/>
            <a:ext cx="3905882" cy="712010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对早餐、中餐、晚餐、夜宵分别设置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费金额限制；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îs1ídê"/>
          <p:cNvSpPr txBox="1"/>
          <p:nvPr/>
        </p:nvSpPr>
        <p:spPr bwMode="auto">
          <a:xfrm>
            <a:off x="4462410" y="3980387"/>
            <a:ext cx="3905882" cy="32266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不同分组设定不同的限制规则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íśľïḋè"/>
          <p:cNvSpPr/>
          <p:nvPr/>
        </p:nvSpPr>
        <p:spPr>
          <a:xfrm>
            <a:off x="4462411" y="4312662"/>
            <a:ext cx="3905882" cy="74939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/>
          <a:p>
            <a:pPr marL="228600" indent="-228600" eaLnBrk="1" hangingPunct="1">
              <a:lnSpc>
                <a:spcPct val="20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不同的人员分组，分别设置不同的限制规则；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sz="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pPr eaLnBrk="1" hangingPunct="1">
              <a:lnSpc>
                <a:spcPct val="200000"/>
              </a:lnSpc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：某单位有“编制员工”和“外聘员工”两个分组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004028"/>
              </p:ext>
            </p:extLst>
          </p:nvPr>
        </p:nvGraphicFramePr>
        <p:xfrm>
          <a:off x="4462409" y="5098083"/>
          <a:ext cx="3905883" cy="1084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196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019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0196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组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次数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金额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编制员工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0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zh-CN" altLang="en-US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外聘员工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</a:pPr>
                      <a:r>
                        <a:rPr lang="en-US" altLang="zh-CN" sz="1100" b="0" i="0" u="none" kern="1200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endParaRPr lang="zh-CN" altLang="en-US" sz="1100" b="0" i="0" u="none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957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4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42370" y="317236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69867" y="499534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规则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惠组合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27037" y="194733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267449"/>
              </p:ext>
            </p:extLst>
          </p:nvPr>
        </p:nvGraphicFramePr>
        <p:xfrm>
          <a:off x="794212" y="1410437"/>
          <a:ext cx="2878233" cy="4914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6" imgW="4352922" imgH="7410420" progId="Visio.Drawing.15">
                  <p:embed/>
                </p:oleObj>
              </mc:Choice>
              <mc:Fallback>
                <p:oleObj name="Visio" r:id="rId6" imgW="4352922" imgH="74104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212" y="1410437"/>
                        <a:ext cx="2878233" cy="49148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iṡḷïďê"/>
          <p:cNvSpPr txBox="1"/>
          <p:nvPr/>
        </p:nvSpPr>
        <p:spPr bwMode="auto">
          <a:xfrm>
            <a:off x="4487811" y="1528969"/>
            <a:ext cx="3905882" cy="32266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分组人员，不同消费标准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íṧḷïḍé"/>
          <p:cNvSpPr/>
          <p:nvPr/>
        </p:nvSpPr>
        <p:spPr>
          <a:xfrm>
            <a:off x="4487810" y="1858358"/>
            <a:ext cx="3905883" cy="619119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针对不同分组、餐别设置优惠政策，达到多种扣费标准的目的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îs1ídê"/>
          <p:cNvSpPr txBox="1"/>
          <p:nvPr/>
        </p:nvSpPr>
        <p:spPr bwMode="auto">
          <a:xfrm>
            <a:off x="4487811" y="2698524"/>
            <a:ext cx="3905882" cy="32266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次消费时，实现梯度金额收费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íśľïḋè"/>
          <p:cNvSpPr/>
          <p:nvPr/>
        </p:nvSpPr>
        <p:spPr>
          <a:xfrm>
            <a:off x="4487812" y="3025596"/>
            <a:ext cx="3905882" cy="618749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次消费时，针对次数设置不同的优惠规则，可实现阶梯收费。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87811" y="4101774"/>
            <a:ext cx="3905882" cy="71356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/>
          <a:lstStyle/>
          <a:p>
            <a:pPr marL="228600" indent="-228600" eaLnBrk="1" hangingPunct="1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制员工早餐标准是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，外聘员工是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；编制人员第二次消费标准</a:t>
            </a:r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îs1ídê"/>
          <p:cNvSpPr txBox="1"/>
          <p:nvPr/>
        </p:nvSpPr>
        <p:spPr bwMode="auto">
          <a:xfrm>
            <a:off x="4487810" y="3773865"/>
            <a:ext cx="3905882" cy="32266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none" lIns="67500" tIns="35100" rIns="67500" bIns="3510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685800" fontAlgn="auto">
              <a:defRPr/>
            </a:pPr>
            <a:r>
              <a:rPr lang="zh-CN" altLang="en-US" sz="1350" b="1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350" b="1" noProof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典型要求分析</a:t>
            </a:r>
            <a:endParaRPr lang="en-US" altLang="zh-CN" sz="135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611575"/>
              </p:ext>
            </p:extLst>
          </p:nvPr>
        </p:nvGraphicFramePr>
        <p:xfrm>
          <a:off x="4487810" y="5014571"/>
          <a:ext cx="3940225" cy="962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417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815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5305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815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209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组</a:t>
                      </a:r>
                      <a:endParaRPr lang="zh-CN" altLang="en-US" sz="11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餐别标准</a:t>
                      </a:r>
                      <a:endParaRPr lang="zh-CN" altLang="en-US" sz="11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</a:t>
                      </a:r>
                      <a:r>
                        <a:rPr lang="en-US" altLang="zh-CN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次</a:t>
                      </a:r>
                      <a:endParaRPr lang="zh-CN" altLang="en-US" sz="11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第</a:t>
                      </a:r>
                      <a:r>
                        <a:rPr lang="en-US" altLang="zh-CN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1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次</a:t>
                      </a:r>
                      <a:endParaRPr lang="zh-CN" altLang="en-US" sz="11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09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编织员工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早餐 </a:t>
                      </a:r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 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-3=2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-2=3 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09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聘员工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早餐 </a:t>
                      </a:r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 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 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1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元</a:t>
                      </a:r>
                      <a:endParaRPr lang="zh-CN" altLang="en-US" sz="11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178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形 2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326592"/>
            <a:ext cx="844154" cy="84415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3" name="标题 1"/>
          <p:cNvSpPr txBox="1"/>
          <p:nvPr/>
        </p:nvSpPr>
        <p:spPr>
          <a:xfrm>
            <a:off x="1227535" y="519271"/>
            <a:ext cx="5973365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钱款管理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5" name="直接连接符 434"/>
          <p:cNvCxnSpPr>
            <a:stCxn id="443" idx="5"/>
            <a:endCxn id="482" idx="1"/>
          </p:cNvCxnSpPr>
          <p:nvPr/>
        </p:nvCxnSpPr>
        <p:spPr>
          <a:xfrm>
            <a:off x="2780625" y="3870535"/>
            <a:ext cx="506819" cy="695641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6" name="直接连接符 435"/>
          <p:cNvCxnSpPr>
            <a:stCxn id="474" idx="3"/>
            <a:endCxn id="443" idx="7"/>
          </p:cNvCxnSpPr>
          <p:nvPr/>
        </p:nvCxnSpPr>
        <p:spPr>
          <a:xfrm flipH="1">
            <a:off x="2780625" y="2783206"/>
            <a:ext cx="513121" cy="615025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7" name="直接连接符 436"/>
          <p:cNvCxnSpPr>
            <a:stCxn id="443" idx="6"/>
            <a:endCxn id="480" idx="2"/>
          </p:cNvCxnSpPr>
          <p:nvPr/>
        </p:nvCxnSpPr>
        <p:spPr>
          <a:xfrm flipV="1">
            <a:off x="2875360" y="3427809"/>
            <a:ext cx="1177528" cy="20657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8" name="直接连接符 437"/>
          <p:cNvCxnSpPr>
            <a:stCxn id="474" idx="5"/>
            <a:endCxn id="480" idx="1"/>
          </p:cNvCxnSpPr>
          <p:nvPr/>
        </p:nvCxnSpPr>
        <p:spPr>
          <a:xfrm>
            <a:off x="3957638" y="2783681"/>
            <a:ext cx="221456" cy="33932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9" name="直接连接符 438"/>
          <p:cNvCxnSpPr>
            <a:stCxn id="474" idx="6"/>
            <a:endCxn id="478" idx="2"/>
          </p:cNvCxnSpPr>
          <p:nvPr/>
        </p:nvCxnSpPr>
        <p:spPr>
          <a:xfrm>
            <a:off x="4094560" y="2451497"/>
            <a:ext cx="1366838" cy="1905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0" name="直接连接符 439"/>
          <p:cNvCxnSpPr>
            <a:stCxn id="474" idx="6"/>
            <a:endCxn id="480" idx="7"/>
          </p:cNvCxnSpPr>
          <p:nvPr/>
        </p:nvCxnSpPr>
        <p:spPr>
          <a:xfrm flipH="1">
            <a:off x="4789885" y="2920604"/>
            <a:ext cx="716756" cy="202406"/>
          </a:xfrm>
          <a:prstGeom prst="line">
            <a:avLst/>
          </a:prstGeom>
          <a:ln w="190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1" name="í$ḷîḓè"/>
          <p:cNvSpPr/>
          <p:nvPr/>
        </p:nvSpPr>
        <p:spPr>
          <a:xfrm>
            <a:off x="5088732" y="3646885"/>
            <a:ext cx="544116" cy="544115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85800" fontAlgn="auto">
              <a:defRPr/>
            </a:pPr>
            <a:endParaRPr sz="1350" noProof="1"/>
          </a:p>
        </p:txBody>
      </p:sp>
      <p:sp>
        <p:nvSpPr>
          <p:cNvPr id="13324" name="îŝľîḋê"/>
          <p:cNvSpPr/>
          <p:nvPr/>
        </p:nvSpPr>
        <p:spPr>
          <a:xfrm>
            <a:off x="5233828" y="3787514"/>
            <a:ext cx="268465" cy="249424"/>
          </a:xfrm>
          <a:custGeom>
            <a:avLst/>
            <a:gdLst/>
            <a:ahLst/>
            <a:cxnLst>
              <a:cxn ang="0">
                <a:pos x="501058792" y="1175899306"/>
              </a:cxn>
              <a:cxn ang="0">
                <a:pos x="91234604" y="1106541875"/>
              </a:cxn>
              <a:cxn ang="0">
                <a:pos x="417102878" y="1131434046"/>
              </a:cxn>
              <a:cxn ang="0">
                <a:pos x="473153864" y="1150766643"/>
              </a:cxn>
              <a:cxn ang="0">
                <a:pos x="417102878" y="1131434046"/>
              </a:cxn>
              <a:cxn ang="0">
                <a:pos x="304277327" y="567651074"/>
              </a:cxn>
              <a:cxn ang="0">
                <a:pos x="304277327" y="612597440"/>
              </a:cxn>
              <a:cxn ang="0">
                <a:pos x="428022908" y="590126188"/>
              </a:cxn>
              <a:cxn ang="0">
                <a:pos x="473153864" y="590126188"/>
              </a:cxn>
              <a:cxn ang="0">
                <a:pos x="428022908" y="590126188"/>
              </a:cxn>
              <a:cxn ang="0">
                <a:pos x="501058792" y="993448505"/>
              </a:cxn>
              <a:cxn ang="0">
                <a:pos x="91234604" y="924094936"/>
              </a:cxn>
              <a:cxn ang="0">
                <a:pos x="417102878" y="948983246"/>
              </a:cxn>
              <a:cxn ang="0">
                <a:pos x="473153864" y="968315780"/>
              </a:cxn>
              <a:cxn ang="0">
                <a:pos x="417102878" y="948983246"/>
              </a:cxn>
              <a:cxn ang="0">
                <a:pos x="585983344" y="1290443719"/>
              </a:cxn>
              <a:cxn ang="0">
                <a:pos x="0" y="470988276"/>
              </a:cxn>
              <a:cxn ang="0">
                <a:pos x="450590351" y="530918031"/>
              </a:cxn>
              <a:cxn ang="0">
                <a:pos x="450590351" y="649330483"/>
              </a:cxn>
              <a:cxn ang="0">
                <a:pos x="450590351" y="530918031"/>
              </a:cxn>
              <a:cxn ang="0">
                <a:pos x="363724532" y="590126188"/>
              </a:cxn>
              <a:cxn ang="0">
                <a:pos x="244826255" y="590126188"/>
              </a:cxn>
              <a:cxn ang="0">
                <a:pos x="54350912" y="702253482"/>
              </a:cxn>
              <a:cxn ang="0">
                <a:pos x="537942422" y="845313691"/>
              </a:cxn>
              <a:cxn ang="0">
                <a:pos x="54350912" y="702253482"/>
              </a:cxn>
              <a:cxn ang="0">
                <a:pos x="537942422" y="887361893"/>
              </a:cxn>
              <a:cxn ang="0">
                <a:pos x="54350912" y="1030181548"/>
              </a:cxn>
              <a:cxn ang="0">
                <a:pos x="54350912" y="1069812693"/>
              </a:cxn>
              <a:cxn ang="0">
                <a:pos x="537942422" y="1212632349"/>
              </a:cxn>
              <a:cxn ang="0">
                <a:pos x="54350912" y="1069812693"/>
              </a:cxn>
              <a:cxn ang="0">
                <a:pos x="501058792" y="808580648"/>
              </a:cxn>
              <a:cxn ang="0">
                <a:pos x="91234604" y="738982663"/>
              </a:cxn>
              <a:cxn ang="0">
                <a:pos x="417102878" y="761457777"/>
              </a:cxn>
              <a:cxn ang="0">
                <a:pos x="473153864" y="781030865"/>
              </a:cxn>
              <a:cxn ang="0">
                <a:pos x="417102878" y="761457777"/>
              </a:cxn>
              <a:cxn ang="0">
                <a:pos x="1383313329" y="719894481"/>
              </a:cxn>
              <a:cxn ang="0">
                <a:pos x="775489987" y="1229303473"/>
              </a:cxn>
              <a:cxn ang="0">
                <a:pos x="668725437" y="853771429"/>
              </a:cxn>
              <a:cxn ang="0">
                <a:pos x="792474885" y="887602446"/>
              </a:cxn>
              <a:cxn ang="0">
                <a:pos x="898266868" y="1110169423"/>
              </a:cxn>
              <a:cxn ang="0">
                <a:pos x="1136300686" y="1028005045"/>
              </a:cxn>
              <a:cxn ang="0">
                <a:pos x="1317069820" y="711192327"/>
              </a:cxn>
              <a:cxn ang="0">
                <a:pos x="1043852384" y="136294005"/>
              </a:cxn>
              <a:cxn ang="0">
                <a:pos x="1118588343" y="384715305"/>
              </a:cxn>
              <a:cxn ang="0">
                <a:pos x="1102089697" y="579972990"/>
              </a:cxn>
              <a:cxn ang="0">
                <a:pos x="860173346" y="467845696"/>
              </a:cxn>
              <a:cxn ang="0">
                <a:pos x="668725437" y="637489612"/>
              </a:cxn>
              <a:cxn ang="0">
                <a:pos x="589865815" y="391481508"/>
              </a:cxn>
              <a:cxn ang="0">
                <a:pos x="273217435" y="391481508"/>
              </a:cxn>
              <a:cxn ang="0">
                <a:pos x="775489987" y="0"/>
              </a:cxn>
            </a:cxnLst>
            <a:rect l="0" t="0" r="0" b="0"/>
            <a:pathLst>
              <a:path w="5739" h="5340">
                <a:moveTo>
                  <a:pt x="376" y="4866"/>
                </a:moveTo>
                <a:lnTo>
                  <a:pt x="2065" y="4866"/>
                </a:lnTo>
                <a:lnTo>
                  <a:pt x="2065" y="4579"/>
                </a:lnTo>
                <a:lnTo>
                  <a:pt x="376" y="4579"/>
                </a:lnTo>
                <a:lnTo>
                  <a:pt x="376" y="4866"/>
                </a:lnTo>
                <a:close/>
                <a:moveTo>
                  <a:pt x="1719" y="4682"/>
                </a:moveTo>
                <a:lnTo>
                  <a:pt x="1950" y="4682"/>
                </a:lnTo>
                <a:lnTo>
                  <a:pt x="1950" y="4762"/>
                </a:lnTo>
                <a:lnTo>
                  <a:pt x="1719" y="4762"/>
                </a:lnTo>
                <a:lnTo>
                  <a:pt x="1719" y="4682"/>
                </a:lnTo>
                <a:close/>
                <a:moveTo>
                  <a:pt x="1161" y="2442"/>
                </a:moveTo>
                <a:cubicBezTo>
                  <a:pt x="1161" y="2391"/>
                  <a:pt x="1203" y="2349"/>
                  <a:pt x="1254" y="2349"/>
                </a:cubicBezTo>
                <a:cubicBezTo>
                  <a:pt x="1305" y="2349"/>
                  <a:pt x="1347" y="2391"/>
                  <a:pt x="1347" y="2442"/>
                </a:cubicBezTo>
                <a:cubicBezTo>
                  <a:pt x="1347" y="2493"/>
                  <a:pt x="1305" y="2535"/>
                  <a:pt x="1254" y="2535"/>
                </a:cubicBezTo>
                <a:cubicBezTo>
                  <a:pt x="1203" y="2535"/>
                  <a:pt x="1161" y="2493"/>
                  <a:pt x="1161" y="2442"/>
                </a:cubicBezTo>
                <a:close/>
                <a:moveTo>
                  <a:pt x="1764" y="2442"/>
                </a:moveTo>
                <a:cubicBezTo>
                  <a:pt x="1764" y="2391"/>
                  <a:pt x="1806" y="2349"/>
                  <a:pt x="1857" y="2349"/>
                </a:cubicBezTo>
                <a:cubicBezTo>
                  <a:pt x="1908" y="2349"/>
                  <a:pt x="1950" y="2391"/>
                  <a:pt x="1950" y="2442"/>
                </a:cubicBezTo>
                <a:cubicBezTo>
                  <a:pt x="1950" y="2493"/>
                  <a:pt x="1908" y="2535"/>
                  <a:pt x="1857" y="2535"/>
                </a:cubicBezTo>
                <a:cubicBezTo>
                  <a:pt x="1806" y="2535"/>
                  <a:pt x="1764" y="2493"/>
                  <a:pt x="1764" y="2442"/>
                </a:cubicBezTo>
                <a:close/>
                <a:moveTo>
                  <a:pt x="376" y="4111"/>
                </a:moveTo>
                <a:lnTo>
                  <a:pt x="2065" y="4111"/>
                </a:lnTo>
                <a:lnTo>
                  <a:pt x="2065" y="3824"/>
                </a:lnTo>
                <a:lnTo>
                  <a:pt x="376" y="3824"/>
                </a:lnTo>
                <a:lnTo>
                  <a:pt x="376" y="4111"/>
                </a:lnTo>
                <a:close/>
                <a:moveTo>
                  <a:pt x="1719" y="3927"/>
                </a:moveTo>
                <a:lnTo>
                  <a:pt x="1950" y="3927"/>
                </a:lnTo>
                <a:lnTo>
                  <a:pt x="1950" y="4007"/>
                </a:lnTo>
                <a:lnTo>
                  <a:pt x="1719" y="4007"/>
                </a:lnTo>
                <a:lnTo>
                  <a:pt x="1719" y="3927"/>
                </a:lnTo>
                <a:close/>
                <a:moveTo>
                  <a:pt x="0" y="5340"/>
                </a:moveTo>
                <a:lnTo>
                  <a:pt x="2415" y="5340"/>
                </a:lnTo>
                <a:lnTo>
                  <a:pt x="2415" y="1949"/>
                </a:lnTo>
                <a:lnTo>
                  <a:pt x="0" y="1949"/>
                </a:lnTo>
                <a:lnTo>
                  <a:pt x="0" y="5340"/>
                </a:lnTo>
                <a:close/>
                <a:moveTo>
                  <a:pt x="1857" y="2197"/>
                </a:moveTo>
                <a:cubicBezTo>
                  <a:pt x="1992" y="2197"/>
                  <a:pt x="2102" y="2307"/>
                  <a:pt x="2102" y="2442"/>
                </a:cubicBezTo>
                <a:cubicBezTo>
                  <a:pt x="2102" y="2577"/>
                  <a:pt x="1992" y="2687"/>
                  <a:pt x="1857" y="2687"/>
                </a:cubicBezTo>
                <a:cubicBezTo>
                  <a:pt x="1722" y="2687"/>
                  <a:pt x="1612" y="2577"/>
                  <a:pt x="1612" y="2442"/>
                </a:cubicBezTo>
                <a:cubicBezTo>
                  <a:pt x="1612" y="2307"/>
                  <a:pt x="1722" y="2197"/>
                  <a:pt x="1857" y="2197"/>
                </a:cubicBezTo>
                <a:close/>
                <a:moveTo>
                  <a:pt x="1254" y="2197"/>
                </a:moveTo>
                <a:cubicBezTo>
                  <a:pt x="1389" y="2197"/>
                  <a:pt x="1499" y="2307"/>
                  <a:pt x="1499" y="2442"/>
                </a:cubicBezTo>
                <a:cubicBezTo>
                  <a:pt x="1499" y="2577"/>
                  <a:pt x="1389" y="2687"/>
                  <a:pt x="1254" y="2687"/>
                </a:cubicBezTo>
                <a:cubicBezTo>
                  <a:pt x="1119" y="2687"/>
                  <a:pt x="1009" y="2577"/>
                  <a:pt x="1009" y="2442"/>
                </a:cubicBezTo>
                <a:cubicBezTo>
                  <a:pt x="1009" y="2307"/>
                  <a:pt x="1119" y="2197"/>
                  <a:pt x="1254" y="2197"/>
                </a:cubicBezTo>
                <a:close/>
                <a:moveTo>
                  <a:pt x="224" y="2906"/>
                </a:moveTo>
                <a:lnTo>
                  <a:pt x="2217" y="2906"/>
                </a:lnTo>
                <a:lnTo>
                  <a:pt x="2217" y="3498"/>
                </a:lnTo>
                <a:lnTo>
                  <a:pt x="224" y="3498"/>
                </a:lnTo>
                <a:lnTo>
                  <a:pt x="224" y="2906"/>
                </a:lnTo>
                <a:close/>
                <a:moveTo>
                  <a:pt x="224" y="3672"/>
                </a:moveTo>
                <a:lnTo>
                  <a:pt x="2217" y="3672"/>
                </a:lnTo>
                <a:lnTo>
                  <a:pt x="2217" y="4263"/>
                </a:lnTo>
                <a:lnTo>
                  <a:pt x="224" y="4263"/>
                </a:lnTo>
                <a:lnTo>
                  <a:pt x="224" y="3672"/>
                </a:lnTo>
                <a:close/>
                <a:moveTo>
                  <a:pt x="224" y="4427"/>
                </a:moveTo>
                <a:lnTo>
                  <a:pt x="2217" y="4427"/>
                </a:lnTo>
                <a:lnTo>
                  <a:pt x="2217" y="5018"/>
                </a:lnTo>
                <a:lnTo>
                  <a:pt x="224" y="5018"/>
                </a:lnTo>
                <a:lnTo>
                  <a:pt x="224" y="4427"/>
                </a:lnTo>
                <a:close/>
                <a:moveTo>
                  <a:pt x="376" y="3346"/>
                </a:moveTo>
                <a:lnTo>
                  <a:pt x="2065" y="3346"/>
                </a:lnTo>
                <a:lnTo>
                  <a:pt x="2065" y="3058"/>
                </a:lnTo>
                <a:lnTo>
                  <a:pt x="376" y="3058"/>
                </a:lnTo>
                <a:lnTo>
                  <a:pt x="376" y="3346"/>
                </a:lnTo>
                <a:close/>
                <a:moveTo>
                  <a:pt x="1719" y="3151"/>
                </a:moveTo>
                <a:lnTo>
                  <a:pt x="1950" y="3151"/>
                </a:lnTo>
                <a:lnTo>
                  <a:pt x="1950" y="3232"/>
                </a:lnTo>
                <a:lnTo>
                  <a:pt x="1719" y="3232"/>
                </a:lnTo>
                <a:lnTo>
                  <a:pt x="1719" y="3151"/>
                </a:lnTo>
                <a:close/>
                <a:moveTo>
                  <a:pt x="5739" y="2543"/>
                </a:moveTo>
                <a:cubicBezTo>
                  <a:pt x="5739" y="2692"/>
                  <a:pt x="5726" y="2838"/>
                  <a:pt x="5701" y="2979"/>
                </a:cubicBezTo>
                <a:lnTo>
                  <a:pt x="5657" y="3187"/>
                </a:lnTo>
                <a:cubicBezTo>
                  <a:pt x="5371" y="4279"/>
                  <a:pt x="4376" y="5087"/>
                  <a:pt x="3196" y="5087"/>
                </a:cubicBezTo>
                <a:cubicBezTo>
                  <a:pt x="3046" y="5087"/>
                  <a:pt x="2899" y="5073"/>
                  <a:pt x="2756" y="5048"/>
                </a:cubicBezTo>
                <a:lnTo>
                  <a:pt x="2756" y="3533"/>
                </a:lnTo>
                <a:cubicBezTo>
                  <a:pt x="2823" y="3561"/>
                  <a:pt x="2877" y="3609"/>
                  <a:pt x="2938" y="3657"/>
                </a:cubicBezTo>
                <a:cubicBezTo>
                  <a:pt x="3027" y="3727"/>
                  <a:pt x="3162" y="3669"/>
                  <a:pt x="3266" y="3673"/>
                </a:cubicBezTo>
                <a:cubicBezTo>
                  <a:pt x="3526" y="3681"/>
                  <a:pt x="3571" y="3962"/>
                  <a:pt x="3589" y="4165"/>
                </a:cubicBezTo>
                <a:cubicBezTo>
                  <a:pt x="3602" y="4315"/>
                  <a:pt x="3740" y="4438"/>
                  <a:pt x="3702" y="4594"/>
                </a:cubicBezTo>
                <a:cubicBezTo>
                  <a:pt x="3685" y="4663"/>
                  <a:pt x="3649" y="4734"/>
                  <a:pt x="3590" y="4777"/>
                </a:cubicBezTo>
                <a:cubicBezTo>
                  <a:pt x="4004" y="4704"/>
                  <a:pt x="4379" y="4519"/>
                  <a:pt x="4683" y="4254"/>
                </a:cubicBezTo>
                <a:cubicBezTo>
                  <a:pt x="4578" y="3990"/>
                  <a:pt x="4274" y="3829"/>
                  <a:pt x="4301" y="3482"/>
                </a:cubicBezTo>
                <a:cubicBezTo>
                  <a:pt x="4363" y="2891"/>
                  <a:pt x="5045" y="3145"/>
                  <a:pt x="5428" y="2943"/>
                </a:cubicBezTo>
                <a:cubicBezTo>
                  <a:pt x="5452" y="2813"/>
                  <a:pt x="5464" y="2680"/>
                  <a:pt x="5464" y="2543"/>
                </a:cubicBezTo>
                <a:cubicBezTo>
                  <a:pt x="5464" y="1694"/>
                  <a:pt x="4995" y="953"/>
                  <a:pt x="4302" y="564"/>
                </a:cubicBezTo>
                <a:cubicBezTo>
                  <a:pt x="4314" y="574"/>
                  <a:pt x="4325" y="585"/>
                  <a:pt x="4335" y="595"/>
                </a:cubicBezTo>
                <a:cubicBezTo>
                  <a:pt x="4782" y="1042"/>
                  <a:pt x="4542" y="1076"/>
                  <a:pt x="4610" y="1592"/>
                </a:cubicBezTo>
                <a:cubicBezTo>
                  <a:pt x="4610" y="1764"/>
                  <a:pt x="4966" y="1735"/>
                  <a:pt x="4931" y="2045"/>
                </a:cubicBezTo>
                <a:cubicBezTo>
                  <a:pt x="4862" y="2354"/>
                  <a:pt x="4851" y="2657"/>
                  <a:pt x="4542" y="2400"/>
                </a:cubicBezTo>
                <a:cubicBezTo>
                  <a:pt x="4232" y="2142"/>
                  <a:pt x="4026" y="2348"/>
                  <a:pt x="3923" y="2314"/>
                </a:cubicBezTo>
                <a:cubicBezTo>
                  <a:pt x="3785" y="2245"/>
                  <a:pt x="3717" y="1936"/>
                  <a:pt x="3545" y="1936"/>
                </a:cubicBezTo>
                <a:cubicBezTo>
                  <a:pt x="3064" y="1970"/>
                  <a:pt x="3373" y="2932"/>
                  <a:pt x="2788" y="2657"/>
                </a:cubicBezTo>
                <a:cubicBezTo>
                  <a:pt x="2777" y="2651"/>
                  <a:pt x="2767" y="2645"/>
                  <a:pt x="2756" y="2638"/>
                </a:cubicBezTo>
                <a:lnTo>
                  <a:pt x="2756" y="1620"/>
                </a:lnTo>
                <a:lnTo>
                  <a:pt x="2431" y="1620"/>
                </a:lnTo>
                <a:cubicBezTo>
                  <a:pt x="2420" y="1230"/>
                  <a:pt x="2389" y="830"/>
                  <a:pt x="2052" y="586"/>
                </a:cubicBezTo>
                <a:cubicBezTo>
                  <a:pt x="1645" y="824"/>
                  <a:pt x="1321" y="1186"/>
                  <a:pt x="1126" y="1620"/>
                </a:cubicBezTo>
                <a:lnTo>
                  <a:pt x="826" y="1620"/>
                </a:lnTo>
                <a:cubicBezTo>
                  <a:pt x="1197" y="672"/>
                  <a:pt x="2119" y="0"/>
                  <a:pt x="3196" y="0"/>
                </a:cubicBezTo>
                <a:cubicBezTo>
                  <a:pt x="4598" y="0"/>
                  <a:pt x="5739" y="1141"/>
                  <a:pt x="5739" y="2543"/>
                </a:cubicBezTo>
                <a:close/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3" name="íślïďè"/>
          <p:cNvSpPr/>
          <p:nvPr/>
        </p:nvSpPr>
        <p:spPr>
          <a:xfrm>
            <a:off x="2228472" y="3300413"/>
            <a:ext cx="646888" cy="66794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85800" fontAlgn="auto">
              <a:defRPr/>
            </a:pPr>
            <a:endParaRPr sz="1350"/>
          </a:p>
        </p:txBody>
      </p:sp>
      <p:grpSp>
        <p:nvGrpSpPr>
          <p:cNvPr id="13326" name="ïṡļïďé"/>
          <p:cNvGrpSpPr/>
          <p:nvPr/>
        </p:nvGrpSpPr>
        <p:grpSpPr>
          <a:xfrm>
            <a:off x="3109209" y="4387626"/>
            <a:ext cx="1220398" cy="1220218"/>
            <a:chOff x="2740097" y="3551069"/>
            <a:chExt cx="1198226" cy="1198226"/>
          </a:xfrm>
        </p:grpSpPr>
        <p:sp>
          <p:nvSpPr>
            <p:cNvPr id="482" name="îṥľiḋè"/>
            <p:cNvSpPr/>
            <p:nvPr/>
          </p:nvSpPr>
          <p:spPr>
            <a:xfrm>
              <a:off x="2739619" y="3550900"/>
              <a:ext cx="1198219" cy="1198395"/>
            </a:xfrm>
            <a:prstGeom prst="ellipse">
              <a:avLst/>
            </a:pr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  <p:sp>
          <p:nvSpPr>
            <p:cNvPr id="483" name="íšlïḍè"/>
            <p:cNvSpPr/>
            <p:nvPr/>
          </p:nvSpPr>
          <p:spPr>
            <a:xfrm>
              <a:off x="2858856" y="3670155"/>
              <a:ext cx="959744" cy="959885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 noProof="1"/>
            </a:p>
          </p:txBody>
        </p:sp>
      </p:grpSp>
      <p:grpSp>
        <p:nvGrpSpPr>
          <p:cNvPr id="13327" name="ïṩḻíḓè"/>
          <p:cNvGrpSpPr/>
          <p:nvPr/>
        </p:nvGrpSpPr>
        <p:grpSpPr>
          <a:xfrm>
            <a:off x="4052670" y="2996109"/>
            <a:ext cx="863667" cy="863540"/>
            <a:chOff x="3666417" y="2184630"/>
            <a:chExt cx="847976" cy="847976"/>
          </a:xfrm>
        </p:grpSpPr>
        <p:sp>
          <p:nvSpPr>
            <p:cNvPr id="480" name="iṣḻîďê"/>
            <p:cNvSpPr/>
            <p:nvPr/>
          </p:nvSpPr>
          <p:spPr>
            <a:xfrm>
              <a:off x="3666631" y="2184142"/>
              <a:ext cx="847521" cy="848815"/>
            </a:xfrm>
            <a:prstGeom prst="ellipse">
              <a:avLst/>
            </a:prstGeom>
            <a:no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  <p:sp>
          <p:nvSpPr>
            <p:cNvPr id="481" name="î$1îḋê"/>
            <p:cNvSpPr/>
            <p:nvPr/>
          </p:nvSpPr>
          <p:spPr>
            <a:xfrm>
              <a:off x="3751968" y="2269492"/>
              <a:ext cx="678016" cy="678117"/>
            </a:xfrm>
            <a:prstGeom prst="ellipse">
              <a:avLst/>
            </a:prstGeom>
            <a:solidFill>
              <a:srgbClr val="E6212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 noProof="1"/>
            </a:p>
          </p:txBody>
        </p:sp>
      </p:grpSp>
      <p:grpSp>
        <p:nvGrpSpPr>
          <p:cNvPr id="13328" name="îṣḷïḑe"/>
          <p:cNvGrpSpPr/>
          <p:nvPr/>
        </p:nvGrpSpPr>
        <p:grpSpPr>
          <a:xfrm>
            <a:off x="5460867" y="1982391"/>
            <a:ext cx="1318500" cy="1318305"/>
            <a:chOff x="5049030" y="1189182"/>
            <a:chExt cx="1294545" cy="1294545"/>
          </a:xfrm>
        </p:grpSpPr>
        <p:sp>
          <p:nvSpPr>
            <p:cNvPr id="478" name="iṥļîḑê"/>
            <p:cNvSpPr/>
            <p:nvPr/>
          </p:nvSpPr>
          <p:spPr>
            <a:xfrm>
              <a:off x="5049551" y="1189182"/>
              <a:ext cx="1294076" cy="1294267"/>
            </a:xfrm>
            <a:prstGeom prst="ellipse">
              <a:avLst/>
            </a:prstGeom>
            <a:noFill/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  <p:sp>
          <p:nvSpPr>
            <p:cNvPr id="479" name="iśliḓê"/>
            <p:cNvSpPr/>
            <p:nvPr/>
          </p:nvSpPr>
          <p:spPr>
            <a:xfrm>
              <a:off x="5179309" y="1318959"/>
              <a:ext cx="1034560" cy="1034713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</p:grpSp>
      <p:grpSp>
        <p:nvGrpSpPr>
          <p:cNvPr id="13329" name="îS1iḍe"/>
          <p:cNvGrpSpPr/>
          <p:nvPr/>
        </p:nvGrpSpPr>
        <p:grpSpPr>
          <a:xfrm>
            <a:off x="5802626" y="4465582"/>
            <a:ext cx="938767" cy="938628"/>
            <a:chOff x="5384579" y="3627618"/>
            <a:chExt cx="921712" cy="921712"/>
          </a:xfrm>
        </p:grpSpPr>
        <p:sp>
          <p:nvSpPr>
            <p:cNvPr id="476" name="i$ḻíḋê"/>
            <p:cNvSpPr/>
            <p:nvPr/>
          </p:nvSpPr>
          <p:spPr>
            <a:xfrm>
              <a:off x="5385052" y="3628063"/>
              <a:ext cx="921168" cy="921304"/>
            </a:xfrm>
            <a:prstGeom prst="ellipse">
              <a:avLst/>
            </a:prstGeom>
            <a:noFill/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  <p:sp>
          <p:nvSpPr>
            <p:cNvPr id="477" name="iṧlïḑé"/>
            <p:cNvSpPr/>
            <p:nvPr/>
          </p:nvSpPr>
          <p:spPr>
            <a:xfrm>
              <a:off x="5477403" y="3720427"/>
              <a:ext cx="736467" cy="736576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</p:grpSp>
      <p:cxnSp>
        <p:nvCxnSpPr>
          <p:cNvPr id="448" name="直接连接符 447"/>
          <p:cNvCxnSpPr>
            <a:stCxn id="478" idx="4"/>
            <a:endCxn id="476" idx="0"/>
          </p:cNvCxnSpPr>
          <p:nvPr/>
        </p:nvCxnSpPr>
        <p:spPr>
          <a:xfrm>
            <a:off x="6119813" y="3300413"/>
            <a:ext cx="152400" cy="1165623"/>
          </a:xfrm>
          <a:prstGeom prst="line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9" name="直接连接符 448"/>
          <p:cNvCxnSpPr>
            <a:stCxn id="476" idx="2"/>
            <a:endCxn id="482" idx="6"/>
          </p:cNvCxnSpPr>
          <p:nvPr/>
        </p:nvCxnSpPr>
        <p:spPr>
          <a:xfrm flipH="1">
            <a:off x="4329113" y="4935142"/>
            <a:ext cx="1473994" cy="63102"/>
          </a:xfrm>
          <a:prstGeom prst="line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0" name="直接连接符 449"/>
          <p:cNvCxnSpPr>
            <a:stCxn id="476" idx="2"/>
            <a:endCxn id="441" idx="1"/>
          </p:cNvCxnSpPr>
          <p:nvPr/>
        </p:nvCxnSpPr>
        <p:spPr>
          <a:xfrm>
            <a:off x="4857751" y="3625454"/>
            <a:ext cx="310754" cy="101203"/>
          </a:xfrm>
          <a:prstGeom prst="line">
            <a:avLst/>
          </a:prstGeom>
          <a:ln w="190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1" name="直接连接符 450"/>
          <p:cNvCxnSpPr>
            <a:stCxn id="480" idx="4"/>
            <a:endCxn id="482" idx="7"/>
          </p:cNvCxnSpPr>
          <p:nvPr/>
        </p:nvCxnSpPr>
        <p:spPr>
          <a:xfrm flipH="1">
            <a:off x="4150519" y="3860007"/>
            <a:ext cx="334566" cy="706041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2" name="直接连接符 451"/>
          <p:cNvCxnSpPr>
            <a:stCxn id="441" idx="7"/>
            <a:endCxn id="482" idx="7"/>
          </p:cNvCxnSpPr>
          <p:nvPr/>
        </p:nvCxnSpPr>
        <p:spPr>
          <a:xfrm flipV="1">
            <a:off x="5553076" y="3214688"/>
            <a:ext cx="250031" cy="511969"/>
          </a:xfrm>
          <a:prstGeom prst="line">
            <a:avLst/>
          </a:prstGeom>
          <a:ln w="1905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3" name="直接连接符 452"/>
          <p:cNvCxnSpPr>
            <a:stCxn id="441" idx="5"/>
            <a:endCxn id="476" idx="1"/>
          </p:cNvCxnSpPr>
          <p:nvPr/>
        </p:nvCxnSpPr>
        <p:spPr>
          <a:xfrm>
            <a:off x="5553076" y="4111228"/>
            <a:ext cx="386954" cy="491728"/>
          </a:xfrm>
          <a:prstGeom prst="line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4" name="直接连接符 453"/>
          <p:cNvCxnSpPr>
            <a:stCxn id="441" idx="3"/>
            <a:endCxn id="476" idx="1"/>
          </p:cNvCxnSpPr>
          <p:nvPr/>
        </p:nvCxnSpPr>
        <p:spPr>
          <a:xfrm flipH="1">
            <a:off x="4269582" y="4111228"/>
            <a:ext cx="898922" cy="626269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337" name="î$1ïďé"/>
          <p:cNvGrpSpPr/>
          <p:nvPr/>
        </p:nvGrpSpPr>
        <p:grpSpPr>
          <a:xfrm>
            <a:off x="3156148" y="1982392"/>
            <a:ext cx="938767" cy="938628"/>
            <a:chOff x="2786183" y="1189182"/>
            <a:chExt cx="921712" cy="921712"/>
          </a:xfrm>
        </p:grpSpPr>
        <p:sp>
          <p:nvSpPr>
            <p:cNvPr id="474" name="iṧlíḍé"/>
            <p:cNvSpPr/>
            <p:nvPr/>
          </p:nvSpPr>
          <p:spPr>
            <a:xfrm>
              <a:off x="2786379" y="1189181"/>
              <a:ext cx="921168" cy="921304"/>
            </a:xfrm>
            <a:prstGeom prst="ellips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  <p:sp>
          <p:nvSpPr>
            <p:cNvPr id="475" name="í$lîdé"/>
            <p:cNvSpPr/>
            <p:nvPr/>
          </p:nvSpPr>
          <p:spPr>
            <a:xfrm>
              <a:off x="2878729" y="1281544"/>
              <a:ext cx="736467" cy="736576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 fontAlgn="auto">
                <a:defRPr/>
              </a:pPr>
              <a:endParaRPr sz="1350"/>
            </a:p>
          </p:txBody>
        </p:sp>
      </p:grpSp>
      <p:sp>
        <p:nvSpPr>
          <p:cNvPr id="13341" name="íSḻïḍê"/>
          <p:cNvSpPr/>
          <p:nvPr/>
        </p:nvSpPr>
        <p:spPr>
          <a:xfrm>
            <a:off x="4317996" y="3205915"/>
            <a:ext cx="333013" cy="443928"/>
          </a:xfrm>
          <a:custGeom>
            <a:avLst/>
            <a:gdLst/>
            <a:ahLst/>
            <a:cxnLst>
              <a:cxn ang="0">
                <a:pos x="474927475" y="1266273663"/>
              </a:cxn>
              <a:cxn ang="0">
                <a:pos x="0" y="1028848426"/>
              </a:cxn>
              <a:cxn ang="0">
                <a:pos x="0" y="895295401"/>
              </a:cxn>
              <a:cxn ang="0">
                <a:pos x="474927475" y="1107989478"/>
              </a:cxn>
              <a:cxn ang="0">
                <a:pos x="949852868" y="895295401"/>
              </a:cxn>
              <a:cxn ang="0">
                <a:pos x="949852868" y="1028848426"/>
              </a:cxn>
              <a:cxn ang="0">
                <a:pos x="474927475" y="1266273663"/>
              </a:cxn>
              <a:cxn ang="0">
                <a:pos x="474927475" y="1028848426"/>
              </a:cxn>
              <a:cxn ang="0">
                <a:pos x="0" y="791421062"/>
              </a:cxn>
              <a:cxn ang="0">
                <a:pos x="0" y="657867991"/>
              </a:cxn>
              <a:cxn ang="0">
                <a:pos x="474927475" y="870564195"/>
              </a:cxn>
              <a:cxn ang="0">
                <a:pos x="949852868" y="657867991"/>
              </a:cxn>
              <a:cxn ang="0">
                <a:pos x="949852868" y="791421062"/>
              </a:cxn>
              <a:cxn ang="0">
                <a:pos x="474927475" y="1028848426"/>
              </a:cxn>
              <a:cxn ang="0">
                <a:pos x="474927475" y="791421062"/>
              </a:cxn>
              <a:cxn ang="0">
                <a:pos x="0" y="553995780"/>
              </a:cxn>
              <a:cxn ang="0">
                <a:pos x="0" y="420442755"/>
              </a:cxn>
              <a:cxn ang="0">
                <a:pos x="474927475" y="633136831"/>
              </a:cxn>
              <a:cxn ang="0">
                <a:pos x="949852868" y="420442755"/>
              </a:cxn>
              <a:cxn ang="0">
                <a:pos x="949852868" y="553995780"/>
              </a:cxn>
              <a:cxn ang="0">
                <a:pos x="474927475" y="791421062"/>
              </a:cxn>
              <a:cxn ang="0">
                <a:pos x="474927475" y="553995780"/>
              </a:cxn>
              <a:cxn ang="0">
                <a:pos x="0" y="316568416"/>
              </a:cxn>
              <a:cxn ang="0">
                <a:pos x="0" y="237427364"/>
              </a:cxn>
              <a:cxn ang="0">
                <a:pos x="474927475" y="0"/>
              </a:cxn>
              <a:cxn ang="0">
                <a:pos x="949852868" y="237427364"/>
              </a:cxn>
              <a:cxn ang="0">
                <a:pos x="949852868" y="316568416"/>
              </a:cxn>
              <a:cxn ang="0">
                <a:pos x="474927475" y="553995780"/>
              </a:cxn>
            </a:cxnLst>
            <a:rect l="0" t="0" r="0" b="0"/>
            <a:pathLst>
              <a:path w="9600" h="12800">
                <a:moveTo>
                  <a:pt x="4800" y="12800"/>
                </a:moveTo>
                <a:cubicBezTo>
                  <a:pt x="2150" y="12800"/>
                  <a:pt x="0" y="11726"/>
                  <a:pt x="0" y="10400"/>
                </a:cubicBezTo>
                <a:lnTo>
                  <a:pt x="0" y="9050"/>
                </a:lnTo>
                <a:cubicBezTo>
                  <a:pt x="0" y="10376"/>
                  <a:pt x="2150" y="11200"/>
                  <a:pt x="4800" y="11200"/>
                </a:cubicBezTo>
                <a:cubicBezTo>
                  <a:pt x="7450" y="11200"/>
                  <a:pt x="9600" y="10376"/>
                  <a:pt x="9600" y="9050"/>
                </a:cubicBezTo>
                <a:lnTo>
                  <a:pt x="9600" y="10400"/>
                </a:lnTo>
                <a:cubicBezTo>
                  <a:pt x="9600" y="11726"/>
                  <a:pt x="7450" y="12800"/>
                  <a:pt x="4800" y="12800"/>
                </a:cubicBezTo>
                <a:close/>
                <a:moveTo>
                  <a:pt x="4800" y="10400"/>
                </a:moveTo>
                <a:cubicBezTo>
                  <a:pt x="2150" y="10400"/>
                  <a:pt x="0" y="9326"/>
                  <a:pt x="0" y="8000"/>
                </a:cubicBezTo>
                <a:lnTo>
                  <a:pt x="0" y="6650"/>
                </a:lnTo>
                <a:cubicBezTo>
                  <a:pt x="0" y="7976"/>
                  <a:pt x="2150" y="8800"/>
                  <a:pt x="4800" y="8800"/>
                </a:cubicBezTo>
                <a:cubicBezTo>
                  <a:pt x="7450" y="8800"/>
                  <a:pt x="9600" y="7976"/>
                  <a:pt x="9600" y="6650"/>
                </a:cubicBezTo>
                <a:lnTo>
                  <a:pt x="9600" y="8000"/>
                </a:lnTo>
                <a:cubicBezTo>
                  <a:pt x="9600" y="9326"/>
                  <a:pt x="7450" y="10400"/>
                  <a:pt x="4800" y="10400"/>
                </a:cubicBezTo>
                <a:close/>
                <a:moveTo>
                  <a:pt x="4800" y="8000"/>
                </a:moveTo>
                <a:cubicBezTo>
                  <a:pt x="2150" y="8000"/>
                  <a:pt x="0" y="6926"/>
                  <a:pt x="0" y="5600"/>
                </a:cubicBezTo>
                <a:lnTo>
                  <a:pt x="0" y="4250"/>
                </a:lnTo>
                <a:cubicBezTo>
                  <a:pt x="0" y="5576"/>
                  <a:pt x="2150" y="6400"/>
                  <a:pt x="4800" y="6400"/>
                </a:cubicBezTo>
                <a:cubicBezTo>
                  <a:pt x="7450" y="6400"/>
                  <a:pt x="9600" y="5576"/>
                  <a:pt x="9600" y="4250"/>
                </a:cubicBezTo>
                <a:lnTo>
                  <a:pt x="9600" y="5600"/>
                </a:lnTo>
                <a:cubicBezTo>
                  <a:pt x="9600" y="6926"/>
                  <a:pt x="7450" y="8000"/>
                  <a:pt x="4800" y="8000"/>
                </a:cubicBezTo>
                <a:close/>
                <a:moveTo>
                  <a:pt x="4800" y="5600"/>
                </a:moveTo>
                <a:cubicBezTo>
                  <a:pt x="2150" y="5600"/>
                  <a:pt x="0" y="4526"/>
                  <a:pt x="0" y="3200"/>
                </a:cubicBezTo>
                <a:lnTo>
                  <a:pt x="0" y="2400"/>
                </a:lnTo>
                <a:cubicBezTo>
                  <a:pt x="0" y="1074"/>
                  <a:pt x="2150" y="0"/>
                  <a:pt x="4800" y="0"/>
                </a:cubicBezTo>
                <a:cubicBezTo>
                  <a:pt x="7450" y="0"/>
                  <a:pt x="9600" y="1074"/>
                  <a:pt x="9600" y="2400"/>
                </a:cubicBezTo>
                <a:lnTo>
                  <a:pt x="9600" y="3200"/>
                </a:lnTo>
                <a:cubicBezTo>
                  <a:pt x="9600" y="4526"/>
                  <a:pt x="7450" y="5600"/>
                  <a:pt x="4800" y="5600"/>
                </a:cubicBezTo>
                <a:close/>
              </a:path>
            </a:pathLst>
          </a:custGeom>
          <a:solidFill>
            <a:schemeClr val="bg1">
              <a:alpha val="100000"/>
            </a:scheme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62" name="îṧ1iḓé"/>
          <p:cNvSpPr txBox="1"/>
          <p:nvPr/>
        </p:nvSpPr>
        <p:spPr>
          <a:xfrm>
            <a:off x="822639" y="2080887"/>
            <a:ext cx="2310313" cy="567929"/>
          </a:xfrm>
          <a:prstGeom prst="rect">
            <a:avLst/>
          </a:prstGeom>
          <a:noFill/>
        </p:spPr>
        <p:txBody>
          <a:bodyPr lIns="67500" tIns="35100" rIns="67500" bIns="35100">
            <a:normAutofit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消费机设置有现金钱包</a:t>
            </a:r>
            <a:endParaRPr lang="en-US" altLang="zh-CN" sz="11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管理员工自费充值的钱款</a:t>
            </a:r>
            <a:endParaRPr lang="en-US" altLang="zh-CN" sz="11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45" name="îSlîḑe"/>
          <p:cNvSpPr/>
          <p:nvPr/>
        </p:nvSpPr>
        <p:spPr>
          <a:xfrm>
            <a:off x="512168" y="1787456"/>
            <a:ext cx="2653705" cy="289851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spcBef>
                <a:spcPct val="0"/>
              </a:spcBef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现金充值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4" name="î$ḷïde"/>
          <p:cNvSpPr txBox="1"/>
          <p:nvPr/>
        </p:nvSpPr>
        <p:spPr>
          <a:xfrm>
            <a:off x="6779418" y="2271713"/>
            <a:ext cx="2110245" cy="896541"/>
          </a:xfrm>
          <a:prstGeom prst="rect">
            <a:avLst/>
          </a:prstGeom>
          <a:noFill/>
        </p:spPr>
        <p:txBody>
          <a:bodyPr lIns="67500" tIns="35100" rIns="67500" bIns="3510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退款</a:t>
            </a:r>
            <a:r>
              <a:rPr lang="en-US" altLang="zh-CN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noProof="1">
                <a:latin typeface="微软雅黑" panose="020B0503020204020204" pitchFamily="34" charset="-122"/>
                <a:ea typeface="微软雅黑" panose="020B0503020204020204" pitchFamily="34" charset="-122"/>
              </a:rPr>
              <a:t>提现</a:t>
            </a: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；</a:t>
            </a:r>
            <a:endParaRPr lang="en-US" altLang="zh-CN" sz="11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另外特地为补贴款设置“是否可提现”的开关选项</a:t>
            </a:r>
            <a:endParaRPr lang="zh-CN" altLang="en-US" sz="11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47" name="îšľíḓê"/>
          <p:cNvSpPr/>
          <p:nvPr/>
        </p:nvSpPr>
        <p:spPr>
          <a:xfrm>
            <a:off x="6779367" y="1982391"/>
            <a:ext cx="1861001" cy="289851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余额退款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现</a:t>
            </a:r>
            <a:endParaRPr lang="zh-CN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6" name="iŝḻíḋê"/>
          <p:cNvSpPr txBox="1"/>
          <p:nvPr/>
        </p:nvSpPr>
        <p:spPr>
          <a:xfrm>
            <a:off x="502444" y="4987200"/>
            <a:ext cx="2606278" cy="567928"/>
          </a:xfrm>
          <a:prstGeom prst="rect">
            <a:avLst/>
          </a:prstGeom>
          <a:noFill/>
        </p:spPr>
        <p:txBody>
          <a:bodyPr lIns="67500" tIns="35100" rIns="67500" bIns="35100">
            <a:normAutofit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批量导入冲值表</a:t>
            </a:r>
            <a:r>
              <a:rPr lang="en-US" altLang="zh-CN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贴表</a:t>
            </a:r>
            <a:endParaRPr lang="en-US" altLang="zh-CN" sz="11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操作简单方便</a:t>
            </a:r>
            <a:endParaRPr lang="en-US" altLang="zh-CN" sz="11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49" name="îṩļîḍé"/>
          <p:cNvSpPr/>
          <p:nvPr/>
        </p:nvSpPr>
        <p:spPr>
          <a:xfrm>
            <a:off x="502444" y="4697552"/>
            <a:ext cx="2606766" cy="289851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spcBef>
                <a:spcPct val="0"/>
              </a:spcBef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批量充值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贴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8" name="í$líḍè"/>
          <p:cNvSpPr txBox="1"/>
          <p:nvPr/>
        </p:nvSpPr>
        <p:spPr>
          <a:xfrm>
            <a:off x="6741318" y="4930253"/>
            <a:ext cx="1978787" cy="566738"/>
          </a:xfrm>
          <a:prstGeom prst="rect">
            <a:avLst/>
          </a:prstGeom>
          <a:noFill/>
        </p:spPr>
        <p:txBody>
          <a:bodyPr lIns="67500" tIns="35100" rIns="67500" bIns="35100">
            <a:normAutofit lnSpcReduction="1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对</a:t>
            </a:r>
            <a:r>
              <a:rPr lang="en-US" altLang="zh-CN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天内的消费流水进行错误更正</a:t>
            </a:r>
            <a:endParaRPr lang="en-US" altLang="zh-CN" sz="1100" noProof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51" name="îS1îḓé"/>
          <p:cNvSpPr/>
          <p:nvPr/>
        </p:nvSpPr>
        <p:spPr>
          <a:xfrm>
            <a:off x="6741393" y="4672398"/>
            <a:ext cx="1900164" cy="289851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更正收款失误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0" name="îšľiḓé"/>
          <p:cNvSpPr txBox="1"/>
          <p:nvPr/>
        </p:nvSpPr>
        <p:spPr>
          <a:xfrm>
            <a:off x="211947" y="3539728"/>
            <a:ext cx="1979994" cy="741601"/>
          </a:xfrm>
          <a:prstGeom prst="rect">
            <a:avLst/>
          </a:prstGeom>
          <a:noFill/>
        </p:spPr>
        <p:txBody>
          <a:bodyPr lIns="67500" tIns="35100" rIns="67500" bIns="3510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独设置单位补贴钱包</a:t>
            </a:r>
            <a:endParaRPr lang="en-US" altLang="zh-CN" sz="1100" noProof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defTabSz="685800" fontAlgn="auto">
              <a:lnSpc>
                <a:spcPct val="150000"/>
              </a:lnSpc>
              <a:defRPr/>
            </a:pPr>
            <a:r>
              <a:rPr lang="zh-CN" altLang="en-US" sz="1100" noProof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100" b="1" noProof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累加补贴、清零补贴</a:t>
            </a:r>
            <a:endParaRPr lang="en-US" altLang="zh-CN" sz="1100" b="1" noProof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53" name="iś1íde"/>
          <p:cNvSpPr/>
          <p:nvPr/>
        </p:nvSpPr>
        <p:spPr>
          <a:xfrm>
            <a:off x="502445" y="3249541"/>
            <a:ext cx="1689496" cy="289851"/>
          </a:xfrm>
          <a:prstGeom prst="rect">
            <a:avLst/>
          </a:prstGeom>
          <a:noFill/>
          <a:ln w="9525">
            <a:noFill/>
          </a:ln>
        </p:spPr>
        <p:txBody>
          <a:bodyPr wrap="none" lIns="67500" tIns="35100" rIns="67500" bIns="3510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r" eaLnBrk="1" hangingPunct="1">
              <a:spcBef>
                <a:spcPct val="0"/>
              </a:spcBef>
              <a:buNone/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贴管理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0671" y="2211587"/>
            <a:ext cx="513159" cy="51315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910" y="3434802"/>
            <a:ext cx="399161" cy="39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9621" y="4731545"/>
            <a:ext cx="470296" cy="47029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8465" y="2295525"/>
            <a:ext cx="625079" cy="62507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513" y="4689872"/>
            <a:ext cx="501400" cy="50140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0" y="1369934"/>
            <a:ext cx="9144000" cy="2214749"/>
          </a:xfrm>
          <a:prstGeom prst="rect">
            <a:avLst/>
          </a:prstGeom>
          <a:solidFill>
            <a:schemeClr val="accent5">
              <a:lumMod val="20000"/>
              <a:lumOff val="80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435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637" y="373115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 txBox="1"/>
          <p:nvPr/>
        </p:nvSpPr>
        <p:spPr>
          <a:xfrm>
            <a:off x="1484867" y="568378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钱款管理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金钱包和补贴钱包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泪滴形 3"/>
          <p:cNvSpPr/>
          <p:nvPr/>
        </p:nvSpPr>
        <p:spPr>
          <a:xfrm>
            <a:off x="3006276" y="1833999"/>
            <a:ext cx="1364867" cy="1379947"/>
          </a:xfrm>
          <a:prstGeom prst="teardrop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泪滴形 6"/>
          <p:cNvSpPr/>
          <p:nvPr/>
        </p:nvSpPr>
        <p:spPr>
          <a:xfrm flipH="1">
            <a:off x="4766598" y="1833999"/>
            <a:ext cx="1367501" cy="1379947"/>
          </a:xfrm>
          <a:prstGeom prst="teardrop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203" y="2147120"/>
            <a:ext cx="706606" cy="70660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251958" y="2041439"/>
            <a:ext cx="1621228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金</a:t>
            </a:r>
            <a:r>
              <a:rPr lang="zh-CN" altLang="en-US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钱包</a:t>
            </a:r>
            <a:endParaRPr lang="en-US" altLang="zh-CN" sz="2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93530" y="3584683"/>
            <a:ext cx="688094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设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金和补贴的扣款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如设置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优先扣补贴”，消费机会优先扣补贴钱款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扣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再扣自费现金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243061" y="2041439"/>
            <a:ext cx="1077218" cy="323165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补贴</a:t>
            </a:r>
            <a:r>
              <a:rPr lang="zh-CN" altLang="en-US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钱包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93530" y="4920479"/>
            <a:ext cx="686206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支持两种补贴类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累加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补贴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补贴余额不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零，一直累加；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零补贴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补贴余额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清空，再补贴新一周期的金额。</a:t>
            </a:r>
          </a:p>
        </p:txBody>
      </p:sp>
      <p:sp>
        <p:nvSpPr>
          <p:cNvPr id="13" name="矩形 12"/>
          <p:cNvSpPr/>
          <p:nvPr/>
        </p:nvSpPr>
        <p:spPr>
          <a:xfrm>
            <a:off x="6365236" y="2526187"/>
            <a:ext cx="200660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司给员工的餐费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补贴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925325" y="2526187"/>
            <a:ext cx="18320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员工自费充值的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金额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2008" y="2191146"/>
            <a:ext cx="624509" cy="62450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28237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705" y="368035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312202" y="541866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软件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导出方式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78933" y="5375879"/>
            <a:ext cx="7879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使用优盘从消费机导出报表，电脑不用安装消费软件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对角圆角矩形 3"/>
          <p:cNvSpPr/>
          <p:nvPr/>
        </p:nvSpPr>
        <p:spPr>
          <a:xfrm>
            <a:off x="1911512" y="4166575"/>
            <a:ext cx="1972733" cy="83594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导出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到优盘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对角圆角矩形 9"/>
          <p:cNvSpPr/>
          <p:nvPr/>
        </p:nvSpPr>
        <p:spPr>
          <a:xfrm flipH="1">
            <a:off x="5278348" y="4166575"/>
            <a:ext cx="1972733" cy="835945"/>
          </a:xfrm>
          <a:prstGeom prst="round2DiagRect">
            <a:avLst>
              <a:gd name="adj1" fmla="val 50000"/>
              <a:gd name="adj2" fmla="val 0"/>
            </a:avLst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电脑打开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xcel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报表文件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75" t="28542" r="6100" b="12321"/>
          <a:stretch/>
        </p:blipFill>
        <p:spPr>
          <a:xfrm flipH="1">
            <a:off x="733701" y="1544709"/>
            <a:ext cx="3150544" cy="2019758"/>
          </a:xfrm>
          <a:prstGeom prst="round2DiagRect">
            <a:avLst>
              <a:gd name="adj1" fmla="val 3562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43" t="9344" r="4012" b="12583"/>
          <a:stretch/>
        </p:blipFill>
        <p:spPr>
          <a:xfrm>
            <a:off x="5278348" y="1544709"/>
            <a:ext cx="3107266" cy="2019758"/>
          </a:xfrm>
          <a:prstGeom prst="round2DiagRect">
            <a:avLst>
              <a:gd name="adj1" fmla="val 30791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右箭头 2"/>
          <p:cNvSpPr/>
          <p:nvPr/>
        </p:nvSpPr>
        <p:spPr>
          <a:xfrm>
            <a:off x="4257075" y="2876766"/>
            <a:ext cx="648442" cy="855134"/>
          </a:xfrm>
          <a:prstGeom prst="rightArrow">
            <a:avLst/>
          </a:prstGeom>
          <a:gradFill flip="none" rotWithShape="1">
            <a:gsLst>
              <a:gs pos="0">
                <a:schemeClr val="bg1"/>
              </a:gs>
              <a:gs pos="50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2915" y="3062890"/>
            <a:ext cx="482886" cy="482886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77344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842614" y="2025970"/>
            <a:ext cx="1207294" cy="1207294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540068" y="2436020"/>
            <a:ext cx="2386013" cy="2386013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84110" y="2891791"/>
            <a:ext cx="156829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500" b="1" dirty="0">
                <a:latin typeface="+mj-ea"/>
                <a:ea typeface="+mj-ea"/>
              </a:rPr>
              <a:t>目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436022" y="3623312"/>
            <a:ext cx="1295547" cy="3347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575"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023803" y="1735746"/>
            <a:ext cx="310705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1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前       言</a:t>
            </a:r>
            <a:endParaRPr lang="en-US" altLang="zh-CN" sz="21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适用场景</a:t>
            </a:r>
            <a:endParaRPr lang="zh-CN" altLang="en-US" sz="21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功能介绍</a:t>
            </a: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承诺</a:t>
            </a:r>
            <a:endParaRPr lang="en-US" altLang="zh-CN" sz="21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42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72" y="376502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95269" y="550333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软件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表类型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14185" y="1685076"/>
            <a:ext cx="44422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 </a:t>
            </a:r>
            <a:r>
              <a:rPr lang="zh-CN" altLang="en-US" sz="2400" b="1" dirty="0" smtClean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张报表即可满足</a:t>
            </a:r>
            <a:r>
              <a:rPr lang="zh-CN" altLang="en-US" sz="24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日常统计需求</a:t>
            </a:r>
          </a:p>
        </p:txBody>
      </p:sp>
      <p:sp>
        <p:nvSpPr>
          <p:cNvPr id="4" name="对角圆角矩形 3"/>
          <p:cNvSpPr/>
          <p:nvPr/>
        </p:nvSpPr>
        <p:spPr>
          <a:xfrm>
            <a:off x="1608580" y="2836706"/>
            <a:ext cx="1544185" cy="835945"/>
          </a:xfrm>
          <a:prstGeom prst="round2DiagRect">
            <a:avLst>
              <a:gd name="adj1" fmla="val 34328"/>
              <a:gd name="adj2" fmla="val 0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消费明细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对角圆角矩形 8"/>
          <p:cNvSpPr/>
          <p:nvPr/>
        </p:nvSpPr>
        <p:spPr>
          <a:xfrm>
            <a:off x="3770439" y="2832995"/>
            <a:ext cx="1544185" cy="835945"/>
          </a:xfrm>
          <a:prstGeom prst="round2DiagRect">
            <a:avLst>
              <a:gd name="adj1" fmla="val 29429"/>
              <a:gd name="adj2" fmla="val 0"/>
            </a:avLst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人消费</a:t>
            </a:r>
            <a:endParaRPr lang="en-US" altLang="zh-CN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统计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对角圆角矩形 9"/>
          <p:cNvSpPr/>
          <p:nvPr/>
        </p:nvSpPr>
        <p:spPr>
          <a:xfrm>
            <a:off x="5932298" y="2832995"/>
            <a:ext cx="1544185" cy="835945"/>
          </a:xfrm>
          <a:prstGeom prst="round2DiagRect">
            <a:avLst>
              <a:gd name="adj1" fmla="val 29429"/>
              <a:gd name="adj2" fmla="val 0"/>
            </a:avLst>
          </a:prstGeom>
          <a:solidFill>
            <a:srgbClr val="DAA2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每日消费</a:t>
            </a:r>
            <a:endParaRPr lang="en-US" altLang="zh-CN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汇总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对角圆角矩形 10"/>
          <p:cNvSpPr/>
          <p:nvPr/>
        </p:nvSpPr>
        <p:spPr>
          <a:xfrm>
            <a:off x="1608580" y="4333563"/>
            <a:ext cx="1544185" cy="835945"/>
          </a:xfrm>
          <a:prstGeom prst="round2DiagRect">
            <a:avLst>
              <a:gd name="adj1" fmla="val 33758"/>
              <a:gd name="adj2" fmla="val 0"/>
            </a:avLst>
          </a:prstGeom>
          <a:solidFill>
            <a:srgbClr val="5FB6C7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充值明细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对角圆角矩形 11"/>
          <p:cNvSpPr/>
          <p:nvPr/>
        </p:nvSpPr>
        <p:spPr>
          <a:xfrm>
            <a:off x="3770439" y="4333563"/>
            <a:ext cx="1544185" cy="835945"/>
          </a:xfrm>
          <a:prstGeom prst="round2DiagRect">
            <a:avLst>
              <a:gd name="adj1" fmla="val 33986"/>
              <a:gd name="adj2" fmla="val 0"/>
            </a:avLst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退款</a:t>
            </a: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明细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对角圆角矩形 12"/>
          <p:cNvSpPr/>
          <p:nvPr/>
        </p:nvSpPr>
        <p:spPr>
          <a:xfrm>
            <a:off x="5932297" y="4333563"/>
            <a:ext cx="1544185" cy="835945"/>
          </a:xfrm>
          <a:prstGeom prst="round2DiagRect">
            <a:avLst>
              <a:gd name="adj1" fmla="val 30340"/>
              <a:gd name="adj2" fmla="val 0"/>
            </a:avLst>
          </a:prstGeom>
          <a:solidFill>
            <a:srgbClr val="FAAF86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即时余额表</a:t>
            </a:r>
            <a:endParaRPr 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312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72" y="342636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95269" y="516467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明细表   个人消费统计表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6321"/>
            <a:ext cx="6343650" cy="435296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241" y="2438400"/>
            <a:ext cx="6440759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75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72" y="342636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95269" y="516467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消费汇总表  充值明细表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6321"/>
            <a:ext cx="6407444" cy="439674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6556" y="2486735"/>
            <a:ext cx="6370320" cy="4371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46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72" y="342636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95269" y="516467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款明细表  即时余额表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46321"/>
            <a:ext cx="6370320" cy="437126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8729" y="2476500"/>
            <a:ext cx="6405272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83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图形 3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772" y="342636"/>
            <a:ext cx="903685" cy="903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" name="标题 1"/>
          <p:cNvSpPr txBox="1"/>
          <p:nvPr/>
        </p:nvSpPr>
        <p:spPr>
          <a:xfrm>
            <a:off x="1295269" y="516467"/>
            <a:ext cx="558641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软件消费机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音播报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7075" y="1561165"/>
            <a:ext cx="2061395" cy="4394414"/>
          </a:xfrm>
          <a:prstGeom prst="rect">
            <a:avLst/>
          </a:prstGeom>
        </p:spPr>
      </p:pic>
      <p:sp>
        <p:nvSpPr>
          <p:cNvPr id="6" name="椭圆形标注 5"/>
          <p:cNvSpPr/>
          <p:nvPr/>
        </p:nvSpPr>
        <p:spPr>
          <a:xfrm>
            <a:off x="819614" y="1436322"/>
            <a:ext cx="2222460" cy="1095439"/>
          </a:xfrm>
          <a:prstGeom prst="wedgeEllipseCallout">
            <a:avLst>
              <a:gd name="adj1" fmla="val 72649"/>
              <a:gd name="adj2" fmla="val 40580"/>
            </a:avLst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本次消费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元剩余金额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88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元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椭圆形标注 12"/>
          <p:cNvSpPr/>
          <p:nvPr/>
        </p:nvSpPr>
        <p:spPr>
          <a:xfrm>
            <a:off x="888870" y="3098856"/>
            <a:ext cx="1728348" cy="1021204"/>
          </a:xfrm>
          <a:prstGeom prst="wedgeEllipseCallout">
            <a:avLst>
              <a:gd name="adj1" fmla="val 90694"/>
              <a:gd name="adj2" fmla="val -23719"/>
            </a:avLst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余额不足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椭圆形标注 13"/>
          <p:cNvSpPr/>
          <p:nvPr/>
        </p:nvSpPr>
        <p:spPr>
          <a:xfrm>
            <a:off x="6359357" y="1419161"/>
            <a:ext cx="1453221" cy="1021204"/>
          </a:xfrm>
          <a:prstGeom prst="wedgeEllipseCallout">
            <a:avLst>
              <a:gd name="adj1" fmla="val -86976"/>
              <a:gd name="adj2" fmla="val 56625"/>
            </a:avLst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46000">
                <a:schemeClr val="accent6">
                  <a:lumMod val="95000"/>
                  <a:lumOff val="5000"/>
                </a:schemeClr>
              </a:gs>
              <a:gs pos="100000">
                <a:schemeClr val="accent6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在用餐时间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椭圆形标注 14"/>
          <p:cNvSpPr/>
          <p:nvPr/>
        </p:nvSpPr>
        <p:spPr>
          <a:xfrm>
            <a:off x="6169406" y="4778551"/>
            <a:ext cx="1543728" cy="1021204"/>
          </a:xfrm>
          <a:prstGeom prst="wedgeEllipseCallout">
            <a:avLst>
              <a:gd name="adj1" fmla="val -70491"/>
              <a:gd name="adj2" fmla="val -54887"/>
            </a:avLst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其他语音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1615472" y="4516085"/>
            <a:ext cx="1426602" cy="1021204"/>
          </a:xfrm>
          <a:prstGeom prst="wedgeEllipseCallout">
            <a:avLst>
              <a:gd name="adj1" fmla="val 72965"/>
              <a:gd name="adj2" fmla="val -77610"/>
            </a:avLst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46000">
                <a:schemeClr val="accent5">
                  <a:lumMod val="95000"/>
                  <a:lumOff val="5000"/>
                </a:schemeClr>
              </a:gs>
              <a:gs pos="100000">
                <a:schemeClr val="accent5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限额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</a:p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限次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椭圆形标注 9"/>
          <p:cNvSpPr/>
          <p:nvPr/>
        </p:nvSpPr>
        <p:spPr>
          <a:xfrm>
            <a:off x="6447277" y="3098856"/>
            <a:ext cx="1555252" cy="1021204"/>
          </a:xfrm>
          <a:prstGeom prst="wedgeEllipseCallout">
            <a:avLst>
              <a:gd name="adj1" fmla="val -80305"/>
              <a:gd name="adj2" fmla="val 12684"/>
            </a:avLst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请重试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图形 2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281" y="349779"/>
            <a:ext cx="844154" cy="84415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43" name="标题 1"/>
          <p:cNvSpPr txBox="1"/>
          <p:nvPr/>
        </p:nvSpPr>
        <p:spPr>
          <a:xfrm>
            <a:off x="1227773" y="554567"/>
            <a:ext cx="5080159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软件消费机核心</a:t>
            </a:r>
            <a:r>
              <a:rPr lang="zh-CN" altLang="en-US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277791" y="2465585"/>
            <a:ext cx="2588419" cy="2588620"/>
            <a:chOff x="3277791" y="2465585"/>
            <a:chExt cx="2588419" cy="2588620"/>
          </a:xfrm>
        </p:grpSpPr>
        <p:sp>
          <p:nvSpPr>
            <p:cNvPr id="275" name="ïšľïdé"/>
            <p:cNvSpPr/>
            <p:nvPr/>
          </p:nvSpPr>
          <p:spPr bwMode="auto">
            <a:xfrm>
              <a:off x="5310188" y="4475560"/>
              <a:ext cx="319088" cy="320278"/>
            </a:xfrm>
            <a:custGeom>
              <a:avLst/>
              <a:gdLst>
                <a:gd name="T0" fmla="*/ 97 w 106"/>
                <a:gd name="T1" fmla="*/ 105 h 106"/>
                <a:gd name="T2" fmla="*/ 104 w 106"/>
                <a:gd name="T3" fmla="*/ 98 h 106"/>
                <a:gd name="T4" fmla="*/ 95 w 106"/>
                <a:gd name="T5" fmla="*/ 62 h 106"/>
                <a:gd name="T6" fmla="*/ 90 w 106"/>
                <a:gd name="T7" fmla="*/ 43 h 106"/>
                <a:gd name="T8" fmla="*/ 80 w 106"/>
                <a:gd name="T9" fmla="*/ 6 h 106"/>
                <a:gd name="T10" fmla="*/ 70 w 106"/>
                <a:gd name="T11" fmla="*/ 4 h 106"/>
                <a:gd name="T12" fmla="*/ 44 w 106"/>
                <a:gd name="T13" fmla="*/ 30 h 106"/>
                <a:gd name="T14" fmla="*/ 30 w 106"/>
                <a:gd name="T15" fmla="*/ 44 h 106"/>
                <a:gd name="T16" fmla="*/ 4 w 106"/>
                <a:gd name="T17" fmla="*/ 71 h 106"/>
                <a:gd name="T18" fmla="*/ 6 w 106"/>
                <a:gd name="T19" fmla="*/ 80 h 106"/>
                <a:gd name="T20" fmla="*/ 42 w 106"/>
                <a:gd name="T21" fmla="*/ 90 h 106"/>
                <a:gd name="T22" fmla="*/ 61 w 106"/>
                <a:gd name="T23" fmla="*/ 95 h 106"/>
                <a:gd name="T24" fmla="*/ 97 w 106"/>
                <a:gd name="T25" fmla="*/ 105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106">
                  <a:moveTo>
                    <a:pt x="97" y="105"/>
                  </a:moveTo>
                  <a:cubicBezTo>
                    <a:pt x="103" y="106"/>
                    <a:pt x="106" y="103"/>
                    <a:pt x="104" y="98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3" y="56"/>
                    <a:pt x="91" y="48"/>
                    <a:pt x="90" y="43"/>
                  </a:cubicBezTo>
                  <a:cubicBezTo>
                    <a:pt x="80" y="6"/>
                    <a:pt x="80" y="6"/>
                    <a:pt x="80" y="6"/>
                  </a:cubicBezTo>
                  <a:cubicBezTo>
                    <a:pt x="78" y="1"/>
                    <a:pt x="74" y="0"/>
                    <a:pt x="70" y="4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0" y="34"/>
                    <a:pt x="34" y="40"/>
                    <a:pt x="30" y="44"/>
                  </a:cubicBezTo>
                  <a:cubicBezTo>
                    <a:pt x="4" y="71"/>
                    <a:pt x="4" y="71"/>
                    <a:pt x="4" y="71"/>
                  </a:cubicBezTo>
                  <a:cubicBezTo>
                    <a:pt x="0" y="75"/>
                    <a:pt x="1" y="79"/>
                    <a:pt x="6" y="80"/>
                  </a:cubicBezTo>
                  <a:cubicBezTo>
                    <a:pt x="42" y="90"/>
                    <a:pt x="42" y="90"/>
                    <a:pt x="42" y="90"/>
                  </a:cubicBezTo>
                  <a:cubicBezTo>
                    <a:pt x="47" y="91"/>
                    <a:pt x="56" y="94"/>
                    <a:pt x="61" y="95"/>
                  </a:cubicBezTo>
                  <a:lnTo>
                    <a:pt x="97" y="105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lIns="68474" tIns="34237" rIns="68474" bIns="34237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685800" fontAlgn="auto">
                <a:defRPr/>
              </a:pPr>
              <a:endParaRPr lang="id-ID" sz="1050" noProof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0" name="ïṣḷíḓè"/>
            <p:cNvSpPr/>
            <p:nvPr/>
          </p:nvSpPr>
          <p:spPr>
            <a:xfrm>
              <a:off x="4572341" y="2465585"/>
              <a:ext cx="1293471" cy="1494757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0"/>
                </a:cxn>
                <a:cxn ang="0">
                  <a:pos x="2147483646" y="2147483646"/>
                </a:cxn>
                <a:cxn ang="0">
                  <a:pos x="0" y="2147483646"/>
                </a:cxn>
              </a:cxnLst>
              <a:rect l="0" t="0" r="0" b="0"/>
              <a:pathLst>
                <a:path w="406" h="469">
                  <a:moveTo>
                    <a:pt x="0" y="127"/>
                  </a:moveTo>
                  <a:cubicBezTo>
                    <a:pt x="0" y="152"/>
                    <a:pt x="0" y="152"/>
                    <a:pt x="0" y="152"/>
                  </a:cubicBezTo>
                  <a:cubicBezTo>
                    <a:pt x="140" y="152"/>
                    <a:pt x="254" y="266"/>
                    <a:pt x="254" y="406"/>
                  </a:cubicBezTo>
                  <a:cubicBezTo>
                    <a:pt x="279" y="406"/>
                    <a:pt x="279" y="406"/>
                    <a:pt x="279" y="406"/>
                  </a:cubicBezTo>
                  <a:cubicBezTo>
                    <a:pt x="343" y="469"/>
                    <a:pt x="343" y="469"/>
                    <a:pt x="343" y="469"/>
                  </a:cubicBezTo>
                  <a:cubicBezTo>
                    <a:pt x="406" y="406"/>
                    <a:pt x="406" y="406"/>
                    <a:pt x="406" y="406"/>
                  </a:cubicBezTo>
                  <a:cubicBezTo>
                    <a:pt x="406" y="182"/>
                    <a:pt x="225" y="0"/>
                    <a:pt x="0" y="0"/>
                  </a:cubicBezTo>
                  <a:cubicBezTo>
                    <a:pt x="64" y="63"/>
                    <a:pt x="64" y="63"/>
                    <a:pt x="64" y="63"/>
                  </a:cubicBezTo>
                  <a:lnTo>
                    <a:pt x="0" y="127"/>
                  </a:ln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îŝļîḍè"/>
            <p:cNvSpPr/>
            <p:nvPr/>
          </p:nvSpPr>
          <p:spPr bwMode="auto">
            <a:xfrm>
              <a:off x="3277791" y="3559969"/>
              <a:ext cx="1294209" cy="1494235"/>
            </a:xfrm>
            <a:custGeom>
              <a:avLst/>
              <a:gdLst>
                <a:gd name="T0" fmla="*/ 406 w 406"/>
                <a:gd name="T1" fmla="*/ 342 h 469"/>
                <a:gd name="T2" fmla="*/ 406 w 406"/>
                <a:gd name="T3" fmla="*/ 317 h 469"/>
                <a:gd name="T4" fmla="*/ 153 w 406"/>
                <a:gd name="T5" fmla="*/ 63 h 469"/>
                <a:gd name="T6" fmla="*/ 127 w 406"/>
                <a:gd name="T7" fmla="*/ 63 h 469"/>
                <a:gd name="T8" fmla="*/ 64 w 406"/>
                <a:gd name="T9" fmla="*/ 0 h 469"/>
                <a:gd name="T10" fmla="*/ 0 w 406"/>
                <a:gd name="T11" fmla="*/ 63 h 469"/>
                <a:gd name="T12" fmla="*/ 406 w 406"/>
                <a:gd name="T13" fmla="*/ 469 h 469"/>
                <a:gd name="T14" fmla="*/ 343 w 406"/>
                <a:gd name="T15" fmla="*/ 405 h 469"/>
                <a:gd name="T16" fmla="*/ 406 w 406"/>
                <a:gd name="T17" fmla="*/ 342 h 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6" h="469">
                  <a:moveTo>
                    <a:pt x="406" y="342"/>
                  </a:moveTo>
                  <a:cubicBezTo>
                    <a:pt x="406" y="317"/>
                    <a:pt x="406" y="317"/>
                    <a:pt x="406" y="317"/>
                  </a:cubicBezTo>
                  <a:cubicBezTo>
                    <a:pt x="266" y="317"/>
                    <a:pt x="153" y="203"/>
                    <a:pt x="153" y="63"/>
                  </a:cubicBezTo>
                  <a:cubicBezTo>
                    <a:pt x="127" y="63"/>
                    <a:pt x="127" y="63"/>
                    <a:pt x="127" y="63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0" y="287"/>
                    <a:pt x="182" y="469"/>
                    <a:pt x="406" y="469"/>
                  </a:cubicBezTo>
                  <a:cubicBezTo>
                    <a:pt x="343" y="405"/>
                    <a:pt x="343" y="405"/>
                    <a:pt x="343" y="405"/>
                  </a:cubicBezTo>
                  <a:lnTo>
                    <a:pt x="406" y="34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lIns="68474" tIns="34237" rIns="68474" bIns="34237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685800" fontAlgn="auto">
                <a:defRPr/>
              </a:pPr>
              <a:endParaRPr lang="id-ID" sz="1050" noProof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2" name="íṩ1ïḑe"/>
            <p:cNvSpPr/>
            <p:nvPr/>
          </p:nvSpPr>
          <p:spPr>
            <a:xfrm>
              <a:off x="3278188" y="2465585"/>
              <a:ext cx="1498027" cy="1294274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70" h="406">
                  <a:moveTo>
                    <a:pt x="127" y="406"/>
                  </a:moveTo>
                  <a:cubicBezTo>
                    <a:pt x="153" y="406"/>
                    <a:pt x="153" y="406"/>
                    <a:pt x="153" y="406"/>
                  </a:cubicBezTo>
                  <a:cubicBezTo>
                    <a:pt x="153" y="266"/>
                    <a:pt x="266" y="152"/>
                    <a:pt x="406" y="152"/>
                  </a:cubicBezTo>
                  <a:cubicBezTo>
                    <a:pt x="406" y="127"/>
                    <a:pt x="406" y="127"/>
                    <a:pt x="406" y="127"/>
                  </a:cubicBezTo>
                  <a:cubicBezTo>
                    <a:pt x="470" y="63"/>
                    <a:pt x="470" y="63"/>
                    <a:pt x="470" y="63"/>
                  </a:cubicBezTo>
                  <a:cubicBezTo>
                    <a:pt x="406" y="0"/>
                    <a:pt x="406" y="0"/>
                    <a:pt x="406" y="0"/>
                  </a:cubicBezTo>
                  <a:cubicBezTo>
                    <a:pt x="182" y="0"/>
                    <a:pt x="0" y="182"/>
                    <a:pt x="0" y="406"/>
                  </a:cubicBezTo>
                  <a:cubicBezTo>
                    <a:pt x="64" y="343"/>
                    <a:pt x="64" y="343"/>
                    <a:pt x="64" y="343"/>
                  </a:cubicBezTo>
                  <a:lnTo>
                    <a:pt x="127" y="406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íşľidè"/>
            <p:cNvSpPr/>
            <p:nvPr/>
          </p:nvSpPr>
          <p:spPr bwMode="auto">
            <a:xfrm>
              <a:off x="4370785" y="3759995"/>
              <a:ext cx="1495425" cy="1294210"/>
            </a:xfrm>
            <a:custGeom>
              <a:avLst/>
              <a:gdLst>
                <a:gd name="T0" fmla="*/ 406 w 469"/>
                <a:gd name="T1" fmla="*/ 63 h 406"/>
                <a:gd name="T2" fmla="*/ 342 w 469"/>
                <a:gd name="T3" fmla="*/ 0 h 406"/>
                <a:gd name="T4" fmla="*/ 317 w 469"/>
                <a:gd name="T5" fmla="*/ 0 h 406"/>
                <a:gd name="T6" fmla="*/ 63 w 469"/>
                <a:gd name="T7" fmla="*/ 254 h 406"/>
                <a:gd name="T8" fmla="*/ 63 w 469"/>
                <a:gd name="T9" fmla="*/ 279 h 406"/>
                <a:gd name="T10" fmla="*/ 0 w 469"/>
                <a:gd name="T11" fmla="*/ 342 h 406"/>
                <a:gd name="T12" fmla="*/ 63 w 469"/>
                <a:gd name="T13" fmla="*/ 406 h 406"/>
                <a:gd name="T14" fmla="*/ 469 w 469"/>
                <a:gd name="T15" fmla="*/ 0 h 406"/>
                <a:gd name="T16" fmla="*/ 406 w 469"/>
                <a:gd name="T17" fmla="*/ 63 h 4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69" h="406">
                  <a:moveTo>
                    <a:pt x="406" y="63"/>
                  </a:moveTo>
                  <a:cubicBezTo>
                    <a:pt x="342" y="0"/>
                    <a:pt x="342" y="0"/>
                    <a:pt x="342" y="0"/>
                  </a:cubicBezTo>
                  <a:cubicBezTo>
                    <a:pt x="317" y="0"/>
                    <a:pt x="317" y="0"/>
                    <a:pt x="317" y="0"/>
                  </a:cubicBezTo>
                  <a:cubicBezTo>
                    <a:pt x="317" y="140"/>
                    <a:pt x="203" y="254"/>
                    <a:pt x="63" y="254"/>
                  </a:cubicBezTo>
                  <a:cubicBezTo>
                    <a:pt x="63" y="279"/>
                    <a:pt x="63" y="279"/>
                    <a:pt x="63" y="279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63" y="406"/>
                    <a:pt x="63" y="406"/>
                    <a:pt x="63" y="406"/>
                  </a:cubicBezTo>
                  <a:cubicBezTo>
                    <a:pt x="288" y="406"/>
                    <a:pt x="469" y="224"/>
                    <a:pt x="469" y="0"/>
                  </a:cubicBezTo>
                  <a:lnTo>
                    <a:pt x="406" y="63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lIns="68474" tIns="34237" rIns="68474" bIns="34237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685800" fontAlgn="auto">
                <a:defRPr/>
              </a:pPr>
              <a:endParaRPr lang="id-ID" sz="1050" noProof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4" name="îŝḻîḍe"/>
            <p:cNvSpPr/>
            <p:nvPr/>
          </p:nvSpPr>
          <p:spPr>
            <a:xfrm>
              <a:off x="3683208" y="2870643"/>
              <a:ext cx="1778267" cy="1778433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558" h="558">
                  <a:moveTo>
                    <a:pt x="279" y="0"/>
                  </a:moveTo>
                  <a:cubicBezTo>
                    <a:pt x="125" y="0"/>
                    <a:pt x="0" y="125"/>
                    <a:pt x="0" y="279"/>
                  </a:cubicBezTo>
                  <a:cubicBezTo>
                    <a:pt x="0" y="433"/>
                    <a:pt x="125" y="558"/>
                    <a:pt x="279" y="558"/>
                  </a:cubicBezTo>
                  <a:cubicBezTo>
                    <a:pt x="433" y="558"/>
                    <a:pt x="558" y="433"/>
                    <a:pt x="558" y="279"/>
                  </a:cubicBezTo>
                  <a:cubicBezTo>
                    <a:pt x="558" y="125"/>
                    <a:pt x="433" y="0"/>
                    <a:pt x="279" y="0"/>
                  </a:cubicBezTo>
                  <a:close/>
                  <a:moveTo>
                    <a:pt x="279" y="533"/>
                  </a:moveTo>
                  <a:cubicBezTo>
                    <a:pt x="139" y="533"/>
                    <a:pt x="26" y="419"/>
                    <a:pt x="26" y="279"/>
                  </a:cubicBezTo>
                  <a:cubicBezTo>
                    <a:pt x="26" y="139"/>
                    <a:pt x="139" y="25"/>
                    <a:pt x="279" y="25"/>
                  </a:cubicBezTo>
                  <a:cubicBezTo>
                    <a:pt x="419" y="25"/>
                    <a:pt x="533" y="139"/>
                    <a:pt x="533" y="279"/>
                  </a:cubicBezTo>
                  <a:cubicBezTo>
                    <a:pt x="533" y="419"/>
                    <a:pt x="419" y="533"/>
                    <a:pt x="279" y="533"/>
                  </a:cubicBezTo>
                  <a:close/>
                </a:path>
              </a:pathLst>
            </a:custGeom>
            <a:solidFill>
              <a:schemeClr val="bg1">
                <a:alpha val="54901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5" name="iṡḷiḓè"/>
            <p:cNvSpPr/>
            <p:nvPr/>
          </p:nvSpPr>
          <p:spPr>
            <a:xfrm>
              <a:off x="5353061" y="2688571"/>
              <a:ext cx="337517" cy="33823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6" h="106">
                  <a:moveTo>
                    <a:pt x="97" y="1"/>
                  </a:moveTo>
                  <a:cubicBezTo>
                    <a:pt x="103" y="0"/>
                    <a:pt x="106" y="3"/>
                    <a:pt x="104" y="8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3" y="49"/>
                    <a:pt x="91" y="58"/>
                    <a:pt x="90" y="63"/>
                  </a:cubicBezTo>
                  <a:cubicBezTo>
                    <a:pt x="80" y="99"/>
                    <a:pt x="80" y="99"/>
                    <a:pt x="80" y="99"/>
                  </a:cubicBezTo>
                  <a:cubicBezTo>
                    <a:pt x="78" y="105"/>
                    <a:pt x="74" y="106"/>
                    <a:pt x="70" y="102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0" y="72"/>
                    <a:pt x="34" y="65"/>
                    <a:pt x="30" y="62"/>
                  </a:cubicBezTo>
                  <a:cubicBezTo>
                    <a:pt x="4" y="35"/>
                    <a:pt x="4" y="35"/>
                    <a:pt x="4" y="35"/>
                  </a:cubicBezTo>
                  <a:cubicBezTo>
                    <a:pt x="0" y="31"/>
                    <a:pt x="1" y="27"/>
                    <a:pt x="6" y="26"/>
                  </a:cubicBezTo>
                  <a:cubicBezTo>
                    <a:pt x="42" y="16"/>
                    <a:pt x="42" y="16"/>
                    <a:pt x="42" y="16"/>
                  </a:cubicBezTo>
                  <a:cubicBezTo>
                    <a:pt x="47" y="15"/>
                    <a:pt x="56" y="12"/>
                    <a:pt x="61" y="11"/>
                  </a:cubicBezTo>
                  <a:lnTo>
                    <a:pt x="97" y="1"/>
                  </a:lnTo>
                  <a:close/>
                </a:path>
              </a:pathLst>
            </a:custGeom>
            <a:solidFill>
              <a:schemeClr val="accent2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6" name="ïṧḻídè"/>
            <p:cNvSpPr/>
            <p:nvPr/>
          </p:nvSpPr>
          <p:spPr>
            <a:xfrm>
              <a:off x="3475925" y="2688571"/>
              <a:ext cx="337517" cy="33823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6" h="106">
                  <a:moveTo>
                    <a:pt x="8" y="1"/>
                  </a:moveTo>
                  <a:cubicBezTo>
                    <a:pt x="3" y="0"/>
                    <a:pt x="0" y="3"/>
                    <a:pt x="1" y="8"/>
                  </a:cubicBezTo>
                  <a:cubicBezTo>
                    <a:pt x="11" y="44"/>
                    <a:pt x="11" y="44"/>
                    <a:pt x="11" y="44"/>
                  </a:cubicBezTo>
                  <a:cubicBezTo>
                    <a:pt x="12" y="49"/>
                    <a:pt x="14" y="58"/>
                    <a:pt x="16" y="63"/>
                  </a:cubicBezTo>
                  <a:cubicBezTo>
                    <a:pt x="25" y="99"/>
                    <a:pt x="25" y="99"/>
                    <a:pt x="25" y="99"/>
                  </a:cubicBezTo>
                  <a:cubicBezTo>
                    <a:pt x="27" y="105"/>
                    <a:pt x="31" y="106"/>
                    <a:pt x="35" y="102"/>
                  </a:cubicBezTo>
                  <a:cubicBezTo>
                    <a:pt x="61" y="75"/>
                    <a:pt x="61" y="75"/>
                    <a:pt x="61" y="75"/>
                  </a:cubicBezTo>
                  <a:cubicBezTo>
                    <a:pt x="65" y="72"/>
                    <a:pt x="71" y="65"/>
                    <a:pt x="75" y="62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6" y="31"/>
                    <a:pt x="104" y="27"/>
                    <a:pt x="99" y="26"/>
                  </a:cubicBezTo>
                  <a:cubicBezTo>
                    <a:pt x="63" y="16"/>
                    <a:pt x="63" y="16"/>
                    <a:pt x="63" y="16"/>
                  </a:cubicBezTo>
                  <a:cubicBezTo>
                    <a:pt x="58" y="15"/>
                    <a:pt x="49" y="12"/>
                    <a:pt x="44" y="11"/>
                  </a:cubicBezTo>
                  <a:lnTo>
                    <a:pt x="8" y="1"/>
                  </a:lnTo>
                  <a:close/>
                </a:path>
              </a:pathLst>
            </a:custGeom>
            <a:solidFill>
              <a:schemeClr val="accent1">
                <a:alpha val="100000"/>
              </a:scheme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3" name="îṣlíḑè"/>
            <p:cNvSpPr/>
            <p:nvPr/>
          </p:nvSpPr>
          <p:spPr bwMode="auto">
            <a:xfrm>
              <a:off x="3475435" y="4483894"/>
              <a:ext cx="338138" cy="338138"/>
            </a:xfrm>
            <a:custGeom>
              <a:avLst/>
              <a:gdLst>
                <a:gd name="T0" fmla="*/ 8 w 106"/>
                <a:gd name="T1" fmla="*/ 105 h 106"/>
                <a:gd name="T2" fmla="*/ 1 w 106"/>
                <a:gd name="T3" fmla="*/ 98 h 106"/>
                <a:gd name="T4" fmla="*/ 11 w 106"/>
                <a:gd name="T5" fmla="*/ 62 h 106"/>
                <a:gd name="T6" fmla="*/ 16 w 106"/>
                <a:gd name="T7" fmla="*/ 43 h 106"/>
                <a:gd name="T8" fmla="*/ 25 w 106"/>
                <a:gd name="T9" fmla="*/ 6 h 106"/>
                <a:gd name="T10" fmla="*/ 35 w 106"/>
                <a:gd name="T11" fmla="*/ 4 h 106"/>
                <a:gd name="T12" fmla="*/ 61 w 106"/>
                <a:gd name="T13" fmla="*/ 30 h 106"/>
                <a:gd name="T14" fmla="*/ 75 w 106"/>
                <a:gd name="T15" fmla="*/ 44 h 106"/>
                <a:gd name="T16" fmla="*/ 102 w 106"/>
                <a:gd name="T17" fmla="*/ 71 h 106"/>
                <a:gd name="T18" fmla="*/ 99 w 106"/>
                <a:gd name="T19" fmla="*/ 80 h 106"/>
                <a:gd name="T20" fmla="*/ 63 w 106"/>
                <a:gd name="T21" fmla="*/ 90 h 106"/>
                <a:gd name="T22" fmla="*/ 44 w 106"/>
                <a:gd name="T23" fmla="*/ 95 h 106"/>
                <a:gd name="T24" fmla="*/ 8 w 106"/>
                <a:gd name="T25" fmla="*/ 105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106">
                  <a:moveTo>
                    <a:pt x="8" y="105"/>
                  </a:moveTo>
                  <a:cubicBezTo>
                    <a:pt x="3" y="106"/>
                    <a:pt x="0" y="103"/>
                    <a:pt x="1" y="98"/>
                  </a:cubicBezTo>
                  <a:cubicBezTo>
                    <a:pt x="11" y="62"/>
                    <a:pt x="11" y="62"/>
                    <a:pt x="11" y="62"/>
                  </a:cubicBezTo>
                  <a:cubicBezTo>
                    <a:pt x="12" y="56"/>
                    <a:pt x="14" y="48"/>
                    <a:pt x="16" y="43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27" y="1"/>
                    <a:pt x="31" y="0"/>
                    <a:pt x="35" y="4"/>
                  </a:cubicBezTo>
                  <a:cubicBezTo>
                    <a:pt x="61" y="30"/>
                    <a:pt x="61" y="30"/>
                    <a:pt x="61" y="30"/>
                  </a:cubicBezTo>
                  <a:cubicBezTo>
                    <a:pt x="65" y="34"/>
                    <a:pt x="71" y="40"/>
                    <a:pt x="75" y="44"/>
                  </a:cubicBezTo>
                  <a:cubicBezTo>
                    <a:pt x="102" y="71"/>
                    <a:pt x="102" y="71"/>
                    <a:pt x="102" y="71"/>
                  </a:cubicBezTo>
                  <a:cubicBezTo>
                    <a:pt x="106" y="75"/>
                    <a:pt x="104" y="79"/>
                    <a:pt x="99" y="80"/>
                  </a:cubicBezTo>
                  <a:cubicBezTo>
                    <a:pt x="63" y="90"/>
                    <a:pt x="63" y="90"/>
                    <a:pt x="63" y="90"/>
                  </a:cubicBezTo>
                  <a:cubicBezTo>
                    <a:pt x="58" y="91"/>
                    <a:pt x="49" y="94"/>
                    <a:pt x="44" y="95"/>
                  </a:cubicBezTo>
                  <a:lnTo>
                    <a:pt x="8" y="105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lIns="68474" tIns="34237" rIns="68474" bIns="34237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defTabSz="685800" fontAlgn="auto">
                <a:defRPr/>
              </a:pPr>
              <a:endParaRPr lang="id-ID" sz="1050" noProof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8" name="i$liḑe"/>
            <p:cNvSpPr txBox="1"/>
            <p:nvPr/>
          </p:nvSpPr>
          <p:spPr>
            <a:xfrm>
              <a:off x="3962972" y="3996105"/>
              <a:ext cx="1193102" cy="28534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优势</a:t>
              </a:r>
              <a:endPara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59" name="iṧļíďe"/>
            <p:cNvSpPr/>
            <p:nvPr/>
          </p:nvSpPr>
          <p:spPr>
            <a:xfrm>
              <a:off x="4281089" y="3355219"/>
              <a:ext cx="556184" cy="556086"/>
            </a:xfrm>
            <a:custGeom>
              <a:avLst/>
              <a:gdLst/>
              <a:ahLst/>
              <a:cxnLst>
                <a:cxn ang="0">
                  <a:pos x="1280713321" y="2147483646"/>
                </a:cxn>
                <a:cxn ang="0">
                  <a:pos x="1276356932" y="2147483646"/>
                </a:cxn>
                <a:cxn ang="0">
                  <a:pos x="1546077194" y="2147483646"/>
                </a:cxn>
                <a:cxn ang="0">
                  <a:pos x="2147483646" y="2147483646"/>
                </a:cxn>
                <a:cxn ang="0">
                  <a:pos x="2147483646" y="1996697655"/>
                </a:cxn>
                <a:cxn ang="0">
                  <a:pos x="2147483646" y="1999304129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1280713321" y="2147483646"/>
                </a:cxn>
                <a:cxn ang="0">
                  <a:pos x="2147483646" y="0"/>
                </a:cxn>
                <a:cxn ang="0">
                  <a:pos x="2147483646" y="989207985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990113552" y="2147483646"/>
                </a:cxn>
                <a:cxn ang="0">
                  <a:pos x="0" y="2147483646"/>
                </a:cxn>
                <a:cxn ang="0">
                  <a:pos x="990113552" y="989207985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1228465003"/>
                </a:cxn>
                <a:cxn ang="0">
                  <a:pos x="2147483646" y="337564484"/>
                </a:cxn>
                <a:cxn ang="0">
                  <a:pos x="1229375751" y="1228465003"/>
                </a:cxn>
                <a:cxn ang="0">
                  <a:pos x="338446729" y="2147483646"/>
                </a:cxn>
                <a:cxn ang="0">
                  <a:pos x="1229375751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1228465003"/>
                </a:cxn>
                <a:cxn ang="0">
                  <a:pos x="2147483646" y="1228465003"/>
                </a:cxn>
                <a:cxn ang="0">
                  <a:pos x="2147483646" y="1228465003"/>
                </a:cxn>
              </a:cxnLst>
              <a:rect l="0" t="0" r="0" b="0"/>
              <a:pathLst>
                <a:path w="7768" h="7766">
                  <a:moveTo>
                    <a:pt x="1472" y="3903"/>
                  </a:moveTo>
                  <a:cubicBezTo>
                    <a:pt x="1385" y="3819"/>
                    <a:pt x="1383" y="3680"/>
                    <a:pt x="1467" y="3594"/>
                  </a:cubicBezTo>
                  <a:cubicBezTo>
                    <a:pt x="1552" y="3507"/>
                    <a:pt x="1690" y="3505"/>
                    <a:pt x="1777" y="3589"/>
                  </a:cubicBezTo>
                  <a:lnTo>
                    <a:pt x="3236" y="5009"/>
                  </a:lnTo>
                  <a:lnTo>
                    <a:pt x="5991" y="2295"/>
                  </a:lnTo>
                  <a:cubicBezTo>
                    <a:pt x="6077" y="2211"/>
                    <a:pt x="6215" y="2212"/>
                    <a:pt x="6300" y="2298"/>
                  </a:cubicBezTo>
                  <a:cubicBezTo>
                    <a:pt x="6384" y="2384"/>
                    <a:pt x="6383" y="2522"/>
                    <a:pt x="6297" y="2607"/>
                  </a:cubicBezTo>
                  <a:lnTo>
                    <a:pt x="3390" y="5471"/>
                  </a:lnTo>
                  <a:cubicBezTo>
                    <a:pt x="3306" y="5554"/>
                    <a:pt x="3170" y="5555"/>
                    <a:pt x="3084" y="5472"/>
                  </a:cubicBezTo>
                  <a:lnTo>
                    <a:pt x="1472" y="3903"/>
                  </a:lnTo>
                  <a:close/>
                  <a:moveTo>
                    <a:pt x="3884" y="0"/>
                  </a:moveTo>
                  <a:cubicBezTo>
                    <a:pt x="4956" y="0"/>
                    <a:pt x="5927" y="434"/>
                    <a:pt x="6630" y="1137"/>
                  </a:cubicBezTo>
                  <a:cubicBezTo>
                    <a:pt x="7333" y="1840"/>
                    <a:pt x="7768" y="2811"/>
                    <a:pt x="7768" y="3883"/>
                  </a:cubicBezTo>
                  <a:cubicBezTo>
                    <a:pt x="7768" y="4955"/>
                    <a:pt x="7333" y="5926"/>
                    <a:pt x="6630" y="6629"/>
                  </a:cubicBezTo>
                  <a:cubicBezTo>
                    <a:pt x="5927" y="7332"/>
                    <a:pt x="4956" y="7766"/>
                    <a:pt x="3884" y="7766"/>
                  </a:cubicBezTo>
                  <a:cubicBezTo>
                    <a:pt x="2812" y="7766"/>
                    <a:pt x="1841" y="7332"/>
                    <a:pt x="1138" y="6629"/>
                  </a:cubicBezTo>
                  <a:cubicBezTo>
                    <a:pt x="435" y="5926"/>
                    <a:pt x="0" y="4955"/>
                    <a:pt x="0" y="3883"/>
                  </a:cubicBezTo>
                  <a:cubicBezTo>
                    <a:pt x="0" y="2811"/>
                    <a:pt x="435" y="1840"/>
                    <a:pt x="1138" y="1137"/>
                  </a:cubicBezTo>
                  <a:cubicBezTo>
                    <a:pt x="1841" y="434"/>
                    <a:pt x="2812" y="0"/>
                    <a:pt x="3884" y="0"/>
                  </a:cubicBezTo>
                  <a:close/>
                  <a:moveTo>
                    <a:pt x="6355" y="1412"/>
                  </a:moveTo>
                  <a:cubicBezTo>
                    <a:pt x="5723" y="779"/>
                    <a:pt x="4849" y="388"/>
                    <a:pt x="3884" y="388"/>
                  </a:cubicBezTo>
                  <a:cubicBezTo>
                    <a:pt x="2919" y="388"/>
                    <a:pt x="2045" y="779"/>
                    <a:pt x="1413" y="1412"/>
                  </a:cubicBezTo>
                  <a:cubicBezTo>
                    <a:pt x="780" y="2044"/>
                    <a:pt x="389" y="2918"/>
                    <a:pt x="389" y="3883"/>
                  </a:cubicBezTo>
                  <a:cubicBezTo>
                    <a:pt x="389" y="4848"/>
                    <a:pt x="780" y="5722"/>
                    <a:pt x="1413" y="6354"/>
                  </a:cubicBezTo>
                  <a:cubicBezTo>
                    <a:pt x="2045" y="6987"/>
                    <a:pt x="2919" y="7378"/>
                    <a:pt x="3884" y="7378"/>
                  </a:cubicBezTo>
                  <a:cubicBezTo>
                    <a:pt x="4849" y="7378"/>
                    <a:pt x="5723" y="6987"/>
                    <a:pt x="6355" y="6354"/>
                  </a:cubicBezTo>
                  <a:cubicBezTo>
                    <a:pt x="6988" y="5722"/>
                    <a:pt x="7379" y="4848"/>
                    <a:pt x="7379" y="3883"/>
                  </a:cubicBezTo>
                  <a:cubicBezTo>
                    <a:pt x="7379" y="2918"/>
                    <a:pt x="6988" y="2044"/>
                    <a:pt x="6355" y="1412"/>
                  </a:cubicBezTo>
                  <a:close/>
                  <a:moveTo>
                    <a:pt x="6355" y="1412"/>
                  </a:moveTo>
                  <a:close/>
                </a:path>
              </a:pathLst>
            </a:custGeom>
            <a:solidFill>
              <a:srgbClr val="00B05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60" name="íşlíḍe"/>
          <p:cNvSpPr txBox="1"/>
          <p:nvPr/>
        </p:nvSpPr>
        <p:spPr>
          <a:xfrm>
            <a:off x="719666" y="4861508"/>
            <a:ext cx="3259667" cy="1410126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供完善的数据备份功能，可对整机数据进行备份。在主存储之外特备一个备份账户余额的存储芯片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脸照片、指纹、消费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均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保存在消费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机，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不联网，物理隔绝泄露的可能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1" name="î$ḷïdê"/>
          <p:cNvSpPr txBox="1"/>
          <p:nvPr/>
        </p:nvSpPr>
        <p:spPr>
          <a:xfrm>
            <a:off x="757380" y="4488723"/>
            <a:ext cx="2053526" cy="285349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全</a:t>
            </a:r>
            <a:r>
              <a:rPr lang="en-US" altLang="zh-CN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隐私保障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2" name="íşḷïḍè"/>
          <p:cNvSpPr txBox="1"/>
          <p:nvPr/>
        </p:nvSpPr>
        <p:spPr>
          <a:xfrm>
            <a:off x="1149311" y="2281652"/>
            <a:ext cx="1879624" cy="1182168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种识别方式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选</a:t>
            </a:r>
            <a:endParaRPr lang="en-US" altLang="zh-CN" sz="1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人脸识别</a:t>
            </a:r>
            <a:endParaRPr lang="en-US" altLang="zh-CN" sz="1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指纹（选配）</a:t>
            </a:r>
            <a:endParaRPr lang="en-US" altLang="zh-CN" sz="1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密智能卡</a:t>
            </a:r>
            <a:endParaRPr lang="en-US" altLang="zh-CN" sz="1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3" name="iś1îḑe"/>
          <p:cNvSpPr txBox="1"/>
          <p:nvPr/>
        </p:nvSpPr>
        <p:spPr>
          <a:xfrm>
            <a:off x="1149310" y="1929289"/>
            <a:ext cx="1879625" cy="285349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种认证方式</a:t>
            </a:r>
          </a:p>
        </p:txBody>
      </p:sp>
      <p:sp>
        <p:nvSpPr>
          <p:cNvPr id="10264" name="ïšḷîdê"/>
          <p:cNvSpPr txBox="1"/>
          <p:nvPr/>
        </p:nvSpPr>
        <p:spPr>
          <a:xfrm>
            <a:off x="5882193" y="4936173"/>
            <a:ext cx="2789468" cy="1181834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用安装任何消费软件、数据库；</a:t>
            </a:r>
            <a:endParaRPr lang="en-US" altLang="zh-CN" sz="12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傻瓜式操作，使用简单；</a:t>
            </a:r>
            <a:endParaRPr lang="en-US" altLang="zh-CN" sz="12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别适合电商零售销售。</a:t>
            </a:r>
            <a:endParaRPr lang="zh-CN" alt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5" name="îṡḻïďe"/>
          <p:cNvSpPr txBox="1"/>
          <p:nvPr/>
        </p:nvSpPr>
        <p:spPr>
          <a:xfrm>
            <a:off x="5882193" y="4614488"/>
            <a:ext cx="2569255" cy="285349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售后维护少</a:t>
            </a:r>
            <a:endParaRPr lang="en-US" altLang="zh-CN" sz="1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6" name="i$liḑè"/>
          <p:cNvSpPr txBox="1"/>
          <p:nvPr/>
        </p:nvSpPr>
        <p:spPr>
          <a:xfrm>
            <a:off x="5900360" y="2208696"/>
            <a:ext cx="2728912" cy="1406626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设备，支持定制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用户：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提供报表个性化定制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v"/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针对经销商：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提供品牌定制、功能定制、模具定制、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zh-CN" alt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制。</a:t>
            </a:r>
            <a:endPara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67" name="îś1íďé"/>
          <p:cNvSpPr txBox="1"/>
          <p:nvPr/>
        </p:nvSpPr>
        <p:spPr>
          <a:xfrm>
            <a:off x="5900360" y="1862790"/>
            <a:ext cx="2569255" cy="285349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主研发</a:t>
            </a:r>
          </a:p>
        </p:txBody>
      </p:sp>
      <p:pic>
        <p:nvPicPr>
          <p:cNvPr id="10245" name="图形 4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5429" y="1936740"/>
            <a:ext cx="296466" cy="29646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6" name="图形 297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8353" y="4486973"/>
            <a:ext cx="296419" cy="29646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7" name="图形 298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5198" y="1875059"/>
            <a:ext cx="296466" cy="296466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48" name="图形 299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7169" y="4613704"/>
            <a:ext cx="296466" cy="29646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842614" y="2025970"/>
            <a:ext cx="1207294" cy="1207294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540068" y="2436020"/>
            <a:ext cx="2386013" cy="2386013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84110" y="2891791"/>
            <a:ext cx="156829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500" b="1">
                <a:latin typeface="+mj-ea"/>
                <a:ea typeface="+mj-ea"/>
              </a:rPr>
              <a:t>目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436022" y="3623312"/>
            <a:ext cx="1295547" cy="3347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575"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023803" y="2021496"/>
            <a:ext cx="310705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前       言</a:t>
            </a:r>
            <a:endParaRPr lang="en-US" altLang="zh-CN" sz="2100" b="1" dirty="0" smtClean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适用场景</a:t>
            </a:r>
            <a:endParaRPr lang="zh-CN" altLang="en-US" sz="21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功能介绍</a:t>
            </a: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1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承诺</a:t>
            </a:r>
            <a:endParaRPr lang="en-US" altLang="zh-CN" sz="21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mputer-micro-chip_22466"/>
          <p:cNvSpPr>
            <a:spLocks noChangeAspect="1"/>
          </p:cNvSpPr>
          <p:nvPr/>
        </p:nvSpPr>
        <p:spPr>
          <a:xfrm>
            <a:off x="363141" y="518734"/>
            <a:ext cx="777478" cy="776288"/>
          </a:xfrm>
          <a:custGeom>
            <a:avLst/>
            <a:gdLst/>
            <a:ahLst/>
            <a:cxnLst>
              <a:cxn ang="0">
                <a:pos x="2209644" y="2995375"/>
              </a:cxn>
              <a:cxn ang="0">
                <a:pos x="2117976" y="2724183"/>
              </a:cxn>
              <a:cxn ang="0">
                <a:pos x="1962354" y="2724183"/>
              </a:cxn>
              <a:cxn ang="0">
                <a:pos x="1870684" y="2995375"/>
              </a:cxn>
              <a:cxn ang="0">
                <a:pos x="1664072" y="2677822"/>
              </a:cxn>
              <a:cxn ang="0">
                <a:pos x="1664072" y="3040572"/>
              </a:cxn>
              <a:cxn ang="0">
                <a:pos x="1664072" y="2677822"/>
              </a:cxn>
              <a:cxn ang="0">
                <a:pos x="1462086" y="2995375"/>
              </a:cxn>
              <a:cxn ang="0">
                <a:pos x="1371837" y="2724183"/>
              </a:cxn>
              <a:cxn ang="0">
                <a:pos x="1233620" y="2724183"/>
              </a:cxn>
              <a:cxn ang="0">
                <a:pos x="1143020" y="2995375"/>
              </a:cxn>
              <a:cxn ang="0">
                <a:pos x="941205" y="2677822"/>
              </a:cxn>
              <a:cxn ang="0">
                <a:pos x="941205" y="3040572"/>
              </a:cxn>
              <a:cxn ang="0">
                <a:pos x="941205" y="2677822"/>
              </a:cxn>
              <a:cxn ang="0">
                <a:pos x="3045325" y="2096210"/>
              </a:cxn>
              <a:cxn ang="0">
                <a:pos x="2681848" y="2096210"/>
              </a:cxn>
              <a:cxn ang="0">
                <a:pos x="316802" y="2051089"/>
              </a:cxn>
              <a:cxn ang="0">
                <a:pos x="45256" y="2141335"/>
              </a:cxn>
              <a:cxn ang="0">
                <a:pos x="2727140" y="1803098"/>
              </a:cxn>
              <a:cxn ang="0">
                <a:pos x="3000040" y="1894409"/>
              </a:cxn>
              <a:cxn ang="0">
                <a:pos x="2727140" y="1803098"/>
              </a:cxn>
              <a:cxn ang="0">
                <a:pos x="362056" y="1848177"/>
              </a:cxn>
              <a:cxn ang="0">
                <a:pos x="0" y="1848177"/>
              </a:cxn>
              <a:cxn ang="0">
                <a:pos x="3000040" y="1576065"/>
              </a:cxn>
              <a:cxn ang="0">
                <a:pos x="2727140" y="1666312"/>
              </a:cxn>
              <a:cxn ang="0">
                <a:pos x="45256" y="1576065"/>
              </a:cxn>
              <a:cxn ang="0">
                <a:pos x="316802" y="1666312"/>
              </a:cxn>
              <a:cxn ang="0">
                <a:pos x="45256" y="1576065"/>
              </a:cxn>
              <a:cxn ang="0">
                <a:pos x="3045325" y="1374310"/>
              </a:cxn>
              <a:cxn ang="0">
                <a:pos x="2681848" y="1374310"/>
              </a:cxn>
              <a:cxn ang="0">
                <a:pos x="316802" y="1328075"/>
              </a:cxn>
              <a:cxn ang="0">
                <a:pos x="45256" y="1419385"/>
              </a:cxn>
              <a:cxn ang="0">
                <a:pos x="2727140" y="1076527"/>
              </a:cxn>
              <a:cxn ang="0">
                <a:pos x="3000040" y="1167835"/>
              </a:cxn>
              <a:cxn ang="0">
                <a:pos x="2727140" y="1076527"/>
              </a:cxn>
              <a:cxn ang="0">
                <a:pos x="362056" y="1121606"/>
              </a:cxn>
              <a:cxn ang="0">
                <a:pos x="0" y="1121606"/>
              </a:cxn>
              <a:cxn ang="0">
                <a:pos x="3000040" y="829601"/>
              </a:cxn>
              <a:cxn ang="0">
                <a:pos x="2727140" y="920200"/>
              </a:cxn>
              <a:cxn ang="0">
                <a:pos x="45256" y="829601"/>
              </a:cxn>
              <a:cxn ang="0">
                <a:pos x="316802" y="920200"/>
              </a:cxn>
              <a:cxn ang="0">
                <a:pos x="45256" y="829601"/>
              </a:cxn>
              <a:cxn ang="0">
                <a:pos x="624199" y="2234011"/>
              </a:cxn>
              <a:cxn ang="0">
                <a:pos x="2480100" y="2234011"/>
              </a:cxn>
              <a:cxn ang="0">
                <a:pos x="814548" y="481065"/>
              </a:cxn>
              <a:cxn ang="0">
                <a:pos x="2570634" y="2234011"/>
              </a:cxn>
              <a:cxn ang="0">
                <a:pos x="533667" y="2234011"/>
              </a:cxn>
              <a:cxn ang="0">
                <a:pos x="2164389" y="0"/>
              </a:cxn>
              <a:cxn ang="0">
                <a:pos x="2164389" y="361687"/>
              </a:cxn>
              <a:cxn ang="0">
                <a:pos x="2164389" y="0"/>
              </a:cxn>
              <a:cxn ang="0">
                <a:pos x="1962354" y="316477"/>
              </a:cxn>
              <a:cxn ang="0">
                <a:pos x="1870684" y="45212"/>
              </a:cxn>
              <a:cxn ang="0">
                <a:pos x="1709376" y="45212"/>
              </a:cxn>
              <a:cxn ang="0">
                <a:pos x="1618773" y="316477"/>
              </a:cxn>
              <a:cxn ang="0">
                <a:pos x="1416960" y="0"/>
              </a:cxn>
              <a:cxn ang="0">
                <a:pos x="1416960" y="361687"/>
              </a:cxn>
              <a:cxn ang="0">
                <a:pos x="1416960" y="0"/>
              </a:cxn>
              <a:cxn ang="0">
                <a:pos x="1233620" y="316477"/>
              </a:cxn>
              <a:cxn ang="0">
                <a:pos x="1143020" y="45212"/>
              </a:cxn>
              <a:cxn ang="0">
                <a:pos x="986332" y="45212"/>
              </a:cxn>
              <a:cxn ang="0">
                <a:pos x="896083" y="316477"/>
              </a:cxn>
            </a:cxnLst>
            <a:rect l="0" t="0" r="0" b="0"/>
            <a:pathLst>
              <a:path w="604816" h="603899">
                <a:moveTo>
                  <a:pt x="429858" y="531852"/>
                </a:moveTo>
                <a:cubicBezTo>
                  <a:pt x="434698" y="531852"/>
                  <a:pt x="438846" y="535996"/>
                  <a:pt x="438846" y="541060"/>
                </a:cubicBezTo>
                <a:lnTo>
                  <a:pt x="438846" y="594922"/>
                </a:lnTo>
                <a:cubicBezTo>
                  <a:pt x="438846" y="599756"/>
                  <a:pt x="434698" y="603899"/>
                  <a:pt x="429858" y="603899"/>
                </a:cubicBezTo>
                <a:cubicBezTo>
                  <a:pt x="424788" y="603899"/>
                  <a:pt x="420640" y="599756"/>
                  <a:pt x="420640" y="594922"/>
                </a:cubicBezTo>
                <a:lnTo>
                  <a:pt x="420640" y="541060"/>
                </a:lnTo>
                <a:cubicBezTo>
                  <a:pt x="420640" y="535996"/>
                  <a:pt x="424788" y="531852"/>
                  <a:pt x="429858" y="531852"/>
                </a:cubicBezTo>
                <a:close/>
                <a:moveTo>
                  <a:pt x="380515" y="531852"/>
                </a:moveTo>
                <a:cubicBezTo>
                  <a:pt x="385585" y="531852"/>
                  <a:pt x="389733" y="535996"/>
                  <a:pt x="389733" y="541060"/>
                </a:cubicBezTo>
                <a:lnTo>
                  <a:pt x="389733" y="594922"/>
                </a:lnTo>
                <a:cubicBezTo>
                  <a:pt x="389733" y="599756"/>
                  <a:pt x="385585" y="603899"/>
                  <a:pt x="380515" y="603899"/>
                </a:cubicBezTo>
                <a:cubicBezTo>
                  <a:pt x="375675" y="603899"/>
                  <a:pt x="371527" y="599756"/>
                  <a:pt x="371527" y="594922"/>
                </a:cubicBezTo>
                <a:lnTo>
                  <a:pt x="371527" y="541060"/>
                </a:lnTo>
                <a:cubicBezTo>
                  <a:pt x="371527" y="535996"/>
                  <a:pt x="375675" y="531852"/>
                  <a:pt x="380515" y="531852"/>
                </a:cubicBezTo>
                <a:close/>
                <a:moveTo>
                  <a:pt x="330493" y="531852"/>
                </a:moveTo>
                <a:cubicBezTo>
                  <a:pt x="335568" y="531852"/>
                  <a:pt x="339490" y="535996"/>
                  <a:pt x="339490" y="541060"/>
                </a:cubicBezTo>
                <a:lnTo>
                  <a:pt x="339490" y="594922"/>
                </a:lnTo>
                <a:cubicBezTo>
                  <a:pt x="339490" y="599756"/>
                  <a:pt x="335568" y="603899"/>
                  <a:pt x="330493" y="603899"/>
                </a:cubicBezTo>
                <a:cubicBezTo>
                  <a:pt x="325649" y="603899"/>
                  <a:pt x="321496" y="599756"/>
                  <a:pt x="321496" y="594922"/>
                </a:cubicBezTo>
                <a:lnTo>
                  <a:pt x="321496" y="541060"/>
                </a:lnTo>
                <a:cubicBezTo>
                  <a:pt x="321496" y="535996"/>
                  <a:pt x="325649" y="531852"/>
                  <a:pt x="330493" y="531852"/>
                </a:cubicBezTo>
                <a:close/>
                <a:moveTo>
                  <a:pt x="281415" y="531852"/>
                </a:moveTo>
                <a:cubicBezTo>
                  <a:pt x="286471" y="531852"/>
                  <a:pt x="290377" y="535996"/>
                  <a:pt x="290377" y="541060"/>
                </a:cubicBezTo>
                <a:lnTo>
                  <a:pt x="290377" y="594922"/>
                </a:lnTo>
                <a:cubicBezTo>
                  <a:pt x="290377" y="599756"/>
                  <a:pt x="286471" y="603899"/>
                  <a:pt x="281415" y="603899"/>
                </a:cubicBezTo>
                <a:cubicBezTo>
                  <a:pt x="276360" y="603899"/>
                  <a:pt x="272453" y="599756"/>
                  <a:pt x="272453" y="594922"/>
                </a:cubicBezTo>
                <a:lnTo>
                  <a:pt x="272453" y="541060"/>
                </a:lnTo>
                <a:cubicBezTo>
                  <a:pt x="272453" y="535996"/>
                  <a:pt x="276360" y="531852"/>
                  <a:pt x="281415" y="531852"/>
                </a:cubicBezTo>
                <a:close/>
                <a:moveTo>
                  <a:pt x="236006" y="531852"/>
                </a:moveTo>
                <a:cubicBezTo>
                  <a:pt x="241081" y="531852"/>
                  <a:pt x="245003" y="535996"/>
                  <a:pt x="245003" y="541060"/>
                </a:cubicBezTo>
                <a:lnTo>
                  <a:pt x="245003" y="594922"/>
                </a:lnTo>
                <a:cubicBezTo>
                  <a:pt x="245003" y="599756"/>
                  <a:pt x="241081" y="603899"/>
                  <a:pt x="236006" y="603899"/>
                </a:cubicBezTo>
                <a:cubicBezTo>
                  <a:pt x="231162" y="603899"/>
                  <a:pt x="227009" y="599756"/>
                  <a:pt x="227009" y="594922"/>
                </a:cubicBezTo>
                <a:lnTo>
                  <a:pt x="227009" y="541060"/>
                </a:lnTo>
                <a:cubicBezTo>
                  <a:pt x="227009" y="535996"/>
                  <a:pt x="231162" y="531852"/>
                  <a:pt x="236006" y="531852"/>
                </a:cubicBezTo>
                <a:close/>
                <a:moveTo>
                  <a:pt x="186928" y="531852"/>
                </a:moveTo>
                <a:cubicBezTo>
                  <a:pt x="191984" y="531852"/>
                  <a:pt x="195890" y="535996"/>
                  <a:pt x="195890" y="541060"/>
                </a:cubicBezTo>
                <a:lnTo>
                  <a:pt x="195890" y="594922"/>
                </a:lnTo>
                <a:cubicBezTo>
                  <a:pt x="195890" y="599756"/>
                  <a:pt x="191984" y="603899"/>
                  <a:pt x="186928" y="603899"/>
                </a:cubicBezTo>
                <a:cubicBezTo>
                  <a:pt x="182103" y="603899"/>
                  <a:pt x="177966" y="599756"/>
                  <a:pt x="177966" y="594922"/>
                </a:cubicBezTo>
                <a:lnTo>
                  <a:pt x="177966" y="541060"/>
                </a:lnTo>
                <a:cubicBezTo>
                  <a:pt x="177966" y="535996"/>
                  <a:pt x="182103" y="531852"/>
                  <a:pt x="186928" y="531852"/>
                </a:cubicBezTo>
                <a:close/>
                <a:moveTo>
                  <a:pt x="541623" y="407374"/>
                </a:moveTo>
                <a:lnTo>
                  <a:pt x="595822" y="407374"/>
                </a:lnTo>
                <a:cubicBezTo>
                  <a:pt x="600665" y="407374"/>
                  <a:pt x="604816" y="411281"/>
                  <a:pt x="604816" y="416336"/>
                </a:cubicBezTo>
                <a:cubicBezTo>
                  <a:pt x="604816" y="421162"/>
                  <a:pt x="600665" y="425298"/>
                  <a:pt x="595822" y="425298"/>
                </a:cubicBezTo>
                <a:lnTo>
                  <a:pt x="541623" y="425298"/>
                </a:lnTo>
                <a:cubicBezTo>
                  <a:pt x="536780" y="425298"/>
                  <a:pt x="532628" y="421162"/>
                  <a:pt x="532628" y="416336"/>
                </a:cubicBezTo>
                <a:cubicBezTo>
                  <a:pt x="532628" y="411281"/>
                  <a:pt x="536780" y="407374"/>
                  <a:pt x="541623" y="407374"/>
                </a:cubicBezTo>
                <a:close/>
                <a:moveTo>
                  <a:pt x="8988" y="407374"/>
                </a:moveTo>
                <a:lnTo>
                  <a:pt x="62918" y="407374"/>
                </a:lnTo>
                <a:cubicBezTo>
                  <a:pt x="67988" y="407374"/>
                  <a:pt x="71906" y="411281"/>
                  <a:pt x="71906" y="416336"/>
                </a:cubicBezTo>
                <a:cubicBezTo>
                  <a:pt x="71906" y="421162"/>
                  <a:pt x="67988" y="425298"/>
                  <a:pt x="62918" y="425298"/>
                </a:cubicBezTo>
                <a:lnTo>
                  <a:pt x="8988" y="425298"/>
                </a:lnTo>
                <a:cubicBezTo>
                  <a:pt x="4148" y="425298"/>
                  <a:pt x="0" y="421162"/>
                  <a:pt x="0" y="416336"/>
                </a:cubicBezTo>
                <a:cubicBezTo>
                  <a:pt x="0" y="411281"/>
                  <a:pt x="4148" y="407374"/>
                  <a:pt x="8988" y="407374"/>
                </a:cubicBezTo>
                <a:close/>
                <a:moveTo>
                  <a:pt x="541623" y="358120"/>
                </a:moveTo>
                <a:lnTo>
                  <a:pt x="595822" y="358120"/>
                </a:lnTo>
                <a:cubicBezTo>
                  <a:pt x="600665" y="358120"/>
                  <a:pt x="604816" y="362252"/>
                  <a:pt x="604816" y="367073"/>
                </a:cubicBezTo>
                <a:cubicBezTo>
                  <a:pt x="604816" y="372123"/>
                  <a:pt x="600665" y="376255"/>
                  <a:pt x="595822" y="376255"/>
                </a:cubicBezTo>
                <a:lnTo>
                  <a:pt x="541623" y="376255"/>
                </a:lnTo>
                <a:cubicBezTo>
                  <a:pt x="536780" y="376255"/>
                  <a:pt x="532628" y="372123"/>
                  <a:pt x="532628" y="367073"/>
                </a:cubicBezTo>
                <a:cubicBezTo>
                  <a:pt x="532628" y="362252"/>
                  <a:pt x="536780" y="358120"/>
                  <a:pt x="541623" y="358120"/>
                </a:cubicBezTo>
                <a:close/>
                <a:moveTo>
                  <a:pt x="8988" y="358120"/>
                </a:moveTo>
                <a:lnTo>
                  <a:pt x="62918" y="358120"/>
                </a:lnTo>
                <a:cubicBezTo>
                  <a:pt x="67988" y="358120"/>
                  <a:pt x="71906" y="362252"/>
                  <a:pt x="71906" y="367073"/>
                </a:cubicBezTo>
                <a:cubicBezTo>
                  <a:pt x="71906" y="372123"/>
                  <a:pt x="67988" y="376255"/>
                  <a:pt x="62918" y="376255"/>
                </a:cubicBezTo>
                <a:lnTo>
                  <a:pt x="8988" y="376255"/>
                </a:lnTo>
                <a:cubicBezTo>
                  <a:pt x="4148" y="376255"/>
                  <a:pt x="0" y="372123"/>
                  <a:pt x="0" y="367073"/>
                </a:cubicBezTo>
                <a:cubicBezTo>
                  <a:pt x="0" y="362252"/>
                  <a:pt x="4148" y="358120"/>
                  <a:pt x="8988" y="358120"/>
                </a:cubicBezTo>
                <a:close/>
                <a:moveTo>
                  <a:pt x="541623" y="313028"/>
                </a:moveTo>
                <a:lnTo>
                  <a:pt x="595822" y="313028"/>
                </a:lnTo>
                <a:cubicBezTo>
                  <a:pt x="600665" y="313028"/>
                  <a:pt x="604816" y="316935"/>
                  <a:pt x="604816" y="321990"/>
                </a:cubicBezTo>
                <a:cubicBezTo>
                  <a:pt x="604816" y="326816"/>
                  <a:pt x="600665" y="330952"/>
                  <a:pt x="595822" y="330952"/>
                </a:cubicBezTo>
                <a:lnTo>
                  <a:pt x="541623" y="330952"/>
                </a:lnTo>
                <a:cubicBezTo>
                  <a:pt x="536780" y="330952"/>
                  <a:pt x="532628" y="326816"/>
                  <a:pt x="532628" y="321990"/>
                </a:cubicBezTo>
                <a:cubicBezTo>
                  <a:pt x="532628" y="316935"/>
                  <a:pt x="536780" y="313028"/>
                  <a:pt x="541623" y="313028"/>
                </a:cubicBezTo>
                <a:close/>
                <a:moveTo>
                  <a:pt x="8988" y="313028"/>
                </a:moveTo>
                <a:lnTo>
                  <a:pt x="62918" y="313028"/>
                </a:lnTo>
                <a:cubicBezTo>
                  <a:pt x="67988" y="313028"/>
                  <a:pt x="71906" y="316935"/>
                  <a:pt x="71906" y="321990"/>
                </a:cubicBezTo>
                <a:cubicBezTo>
                  <a:pt x="71906" y="326816"/>
                  <a:pt x="67988" y="330952"/>
                  <a:pt x="62918" y="330952"/>
                </a:cubicBezTo>
                <a:lnTo>
                  <a:pt x="8988" y="330952"/>
                </a:lnTo>
                <a:cubicBezTo>
                  <a:pt x="4148" y="330952"/>
                  <a:pt x="0" y="326816"/>
                  <a:pt x="0" y="321990"/>
                </a:cubicBezTo>
                <a:cubicBezTo>
                  <a:pt x="0" y="316935"/>
                  <a:pt x="4148" y="313028"/>
                  <a:pt x="8988" y="313028"/>
                </a:cubicBezTo>
                <a:close/>
                <a:moveTo>
                  <a:pt x="541623" y="263774"/>
                </a:moveTo>
                <a:lnTo>
                  <a:pt x="595822" y="263774"/>
                </a:lnTo>
                <a:cubicBezTo>
                  <a:pt x="600665" y="263774"/>
                  <a:pt x="604816" y="267906"/>
                  <a:pt x="604816" y="272957"/>
                </a:cubicBezTo>
                <a:cubicBezTo>
                  <a:pt x="604816" y="277777"/>
                  <a:pt x="600665" y="281909"/>
                  <a:pt x="595822" y="281909"/>
                </a:cubicBezTo>
                <a:lnTo>
                  <a:pt x="541623" y="281909"/>
                </a:lnTo>
                <a:cubicBezTo>
                  <a:pt x="536780" y="281909"/>
                  <a:pt x="532628" y="277777"/>
                  <a:pt x="532628" y="272957"/>
                </a:cubicBezTo>
                <a:cubicBezTo>
                  <a:pt x="532628" y="267906"/>
                  <a:pt x="536780" y="263774"/>
                  <a:pt x="541623" y="263774"/>
                </a:cubicBezTo>
                <a:close/>
                <a:moveTo>
                  <a:pt x="8988" y="263774"/>
                </a:moveTo>
                <a:lnTo>
                  <a:pt x="62918" y="263774"/>
                </a:lnTo>
                <a:cubicBezTo>
                  <a:pt x="67988" y="263774"/>
                  <a:pt x="71906" y="267906"/>
                  <a:pt x="71906" y="272957"/>
                </a:cubicBezTo>
                <a:cubicBezTo>
                  <a:pt x="71906" y="277777"/>
                  <a:pt x="67988" y="281909"/>
                  <a:pt x="62918" y="281909"/>
                </a:cubicBezTo>
                <a:lnTo>
                  <a:pt x="8988" y="281909"/>
                </a:lnTo>
                <a:cubicBezTo>
                  <a:pt x="4148" y="281909"/>
                  <a:pt x="0" y="277777"/>
                  <a:pt x="0" y="272957"/>
                </a:cubicBezTo>
                <a:cubicBezTo>
                  <a:pt x="0" y="267906"/>
                  <a:pt x="4148" y="263774"/>
                  <a:pt x="8988" y="263774"/>
                </a:cubicBezTo>
                <a:close/>
                <a:moveTo>
                  <a:pt x="541623" y="213813"/>
                </a:moveTo>
                <a:lnTo>
                  <a:pt x="595822" y="213813"/>
                </a:lnTo>
                <a:cubicBezTo>
                  <a:pt x="600665" y="213813"/>
                  <a:pt x="604816" y="217945"/>
                  <a:pt x="604816" y="222766"/>
                </a:cubicBezTo>
                <a:cubicBezTo>
                  <a:pt x="604816" y="227816"/>
                  <a:pt x="600665" y="231948"/>
                  <a:pt x="595822" y="231948"/>
                </a:cubicBezTo>
                <a:lnTo>
                  <a:pt x="541623" y="231948"/>
                </a:lnTo>
                <a:cubicBezTo>
                  <a:pt x="536780" y="231948"/>
                  <a:pt x="532628" y="227816"/>
                  <a:pt x="532628" y="222766"/>
                </a:cubicBezTo>
                <a:cubicBezTo>
                  <a:pt x="532628" y="217945"/>
                  <a:pt x="536780" y="213813"/>
                  <a:pt x="541623" y="213813"/>
                </a:cubicBezTo>
                <a:close/>
                <a:moveTo>
                  <a:pt x="8988" y="213813"/>
                </a:moveTo>
                <a:lnTo>
                  <a:pt x="62918" y="213813"/>
                </a:lnTo>
                <a:cubicBezTo>
                  <a:pt x="67988" y="213813"/>
                  <a:pt x="71906" y="217945"/>
                  <a:pt x="71906" y="222766"/>
                </a:cubicBezTo>
                <a:cubicBezTo>
                  <a:pt x="71906" y="227816"/>
                  <a:pt x="67988" y="231948"/>
                  <a:pt x="62918" y="231948"/>
                </a:cubicBezTo>
                <a:lnTo>
                  <a:pt x="8988" y="231948"/>
                </a:lnTo>
                <a:cubicBezTo>
                  <a:pt x="4148" y="231948"/>
                  <a:pt x="0" y="227816"/>
                  <a:pt x="0" y="222766"/>
                </a:cubicBezTo>
                <a:cubicBezTo>
                  <a:pt x="0" y="217945"/>
                  <a:pt x="4148" y="213813"/>
                  <a:pt x="8988" y="213813"/>
                </a:cubicBezTo>
                <a:close/>
                <a:moveTo>
                  <a:pt x="541623" y="164770"/>
                </a:moveTo>
                <a:lnTo>
                  <a:pt x="595822" y="164770"/>
                </a:lnTo>
                <a:cubicBezTo>
                  <a:pt x="600665" y="164770"/>
                  <a:pt x="604816" y="168923"/>
                  <a:pt x="604816" y="173767"/>
                </a:cubicBezTo>
                <a:cubicBezTo>
                  <a:pt x="604816" y="178842"/>
                  <a:pt x="600665" y="182764"/>
                  <a:pt x="595822" y="182764"/>
                </a:cubicBezTo>
                <a:lnTo>
                  <a:pt x="541623" y="182764"/>
                </a:lnTo>
                <a:cubicBezTo>
                  <a:pt x="536780" y="182764"/>
                  <a:pt x="532628" y="178842"/>
                  <a:pt x="532628" y="173767"/>
                </a:cubicBezTo>
                <a:cubicBezTo>
                  <a:pt x="532628" y="168923"/>
                  <a:pt x="536780" y="164770"/>
                  <a:pt x="541623" y="164770"/>
                </a:cubicBezTo>
                <a:close/>
                <a:moveTo>
                  <a:pt x="8988" y="164770"/>
                </a:moveTo>
                <a:lnTo>
                  <a:pt x="62918" y="164770"/>
                </a:lnTo>
                <a:cubicBezTo>
                  <a:pt x="67988" y="164770"/>
                  <a:pt x="71906" y="168923"/>
                  <a:pt x="71906" y="173767"/>
                </a:cubicBezTo>
                <a:cubicBezTo>
                  <a:pt x="71906" y="178842"/>
                  <a:pt x="67988" y="182764"/>
                  <a:pt x="62918" y="182764"/>
                </a:cubicBezTo>
                <a:lnTo>
                  <a:pt x="8988" y="182764"/>
                </a:lnTo>
                <a:cubicBezTo>
                  <a:pt x="4148" y="182764"/>
                  <a:pt x="0" y="178842"/>
                  <a:pt x="0" y="173767"/>
                </a:cubicBezTo>
                <a:cubicBezTo>
                  <a:pt x="0" y="168923"/>
                  <a:pt x="4148" y="164770"/>
                  <a:pt x="8988" y="164770"/>
                </a:cubicBezTo>
                <a:close/>
                <a:moveTo>
                  <a:pt x="161773" y="113495"/>
                </a:moveTo>
                <a:cubicBezTo>
                  <a:pt x="141027" y="113495"/>
                  <a:pt x="123969" y="130293"/>
                  <a:pt x="123969" y="151233"/>
                </a:cubicBezTo>
                <a:lnTo>
                  <a:pt x="123969" y="443705"/>
                </a:lnTo>
                <a:cubicBezTo>
                  <a:pt x="123969" y="464415"/>
                  <a:pt x="141027" y="481444"/>
                  <a:pt x="161773" y="481444"/>
                </a:cubicBezTo>
                <a:lnTo>
                  <a:pt x="454756" y="481444"/>
                </a:lnTo>
                <a:cubicBezTo>
                  <a:pt x="475733" y="481444"/>
                  <a:pt x="492560" y="464415"/>
                  <a:pt x="492560" y="443705"/>
                </a:cubicBezTo>
                <a:lnTo>
                  <a:pt x="492560" y="151233"/>
                </a:lnTo>
                <a:cubicBezTo>
                  <a:pt x="492560" y="130293"/>
                  <a:pt x="475733" y="113495"/>
                  <a:pt x="454756" y="113495"/>
                </a:cubicBezTo>
                <a:lnTo>
                  <a:pt x="161773" y="113495"/>
                </a:lnTo>
                <a:close/>
                <a:moveTo>
                  <a:pt x="161773" y="95546"/>
                </a:moveTo>
                <a:lnTo>
                  <a:pt x="454756" y="95546"/>
                </a:lnTo>
                <a:cubicBezTo>
                  <a:pt x="485645" y="95546"/>
                  <a:pt x="510540" y="120398"/>
                  <a:pt x="510540" y="151233"/>
                </a:cubicBezTo>
                <a:lnTo>
                  <a:pt x="510540" y="443705"/>
                </a:lnTo>
                <a:cubicBezTo>
                  <a:pt x="510540" y="474310"/>
                  <a:pt x="485645" y="499392"/>
                  <a:pt x="454756" y="499392"/>
                </a:cubicBezTo>
                <a:lnTo>
                  <a:pt x="161773" y="499392"/>
                </a:lnTo>
                <a:cubicBezTo>
                  <a:pt x="131115" y="499392"/>
                  <a:pt x="105989" y="474310"/>
                  <a:pt x="105989" y="443705"/>
                </a:cubicBezTo>
                <a:lnTo>
                  <a:pt x="105989" y="151233"/>
                </a:lnTo>
                <a:cubicBezTo>
                  <a:pt x="105989" y="120398"/>
                  <a:pt x="131115" y="95546"/>
                  <a:pt x="161773" y="95546"/>
                </a:cubicBezTo>
                <a:close/>
                <a:moveTo>
                  <a:pt x="429858" y="0"/>
                </a:moveTo>
                <a:cubicBezTo>
                  <a:pt x="434698" y="0"/>
                  <a:pt x="438846" y="4145"/>
                  <a:pt x="438846" y="8980"/>
                </a:cubicBezTo>
                <a:lnTo>
                  <a:pt x="438846" y="62857"/>
                </a:lnTo>
                <a:cubicBezTo>
                  <a:pt x="438846" y="67922"/>
                  <a:pt x="434698" y="71836"/>
                  <a:pt x="429858" y="71836"/>
                </a:cubicBezTo>
                <a:cubicBezTo>
                  <a:pt x="424788" y="71836"/>
                  <a:pt x="420640" y="67922"/>
                  <a:pt x="420640" y="62857"/>
                </a:cubicBezTo>
                <a:lnTo>
                  <a:pt x="420640" y="8980"/>
                </a:lnTo>
                <a:cubicBezTo>
                  <a:pt x="420640" y="4145"/>
                  <a:pt x="424788" y="0"/>
                  <a:pt x="429858" y="0"/>
                </a:cubicBezTo>
                <a:close/>
                <a:moveTo>
                  <a:pt x="380515" y="0"/>
                </a:moveTo>
                <a:cubicBezTo>
                  <a:pt x="385585" y="0"/>
                  <a:pt x="389733" y="4145"/>
                  <a:pt x="389733" y="8980"/>
                </a:cubicBezTo>
                <a:lnTo>
                  <a:pt x="389733" y="62857"/>
                </a:lnTo>
                <a:cubicBezTo>
                  <a:pt x="389733" y="67922"/>
                  <a:pt x="385585" y="71836"/>
                  <a:pt x="380515" y="71836"/>
                </a:cubicBezTo>
                <a:cubicBezTo>
                  <a:pt x="375675" y="71836"/>
                  <a:pt x="371527" y="67922"/>
                  <a:pt x="371527" y="62857"/>
                </a:cubicBezTo>
                <a:lnTo>
                  <a:pt x="371527" y="8980"/>
                </a:lnTo>
                <a:cubicBezTo>
                  <a:pt x="371527" y="4145"/>
                  <a:pt x="375675" y="0"/>
                  <a:pt x="380515" y="0"/>
                </a:cubicBezTo>
                <a:close/>
                <a:moveTo>
                  <a:pt x="330493" y="0"/>
                </a:moveTo>
                <a:cubicBezTo>
                  <a:pt x="335568" y="0"/>
                  <a:pt x="339490" y="4145"/>
                  <a:pt x="339490" y="8980"/>
                </a:cubicBezTo>
                <a:lnTo>
                  <a:pt x="339490" y="62857"/>
                </a:lnTo>
                <a:cubicBezTo>
                  <a:pt x="339490" y="67922"/>
                  <a:pt x="335568" y="71836"/>
                  <a:pt x="330493" y="71836"/>
                </a:cubicBezTo>
                <a:cubicBezTo>
                  <a:pt x="325649" y="71836"/>
                  <a:pt x="321496" y="67922"/>
                  <a:pt x="321496" y="62857"/>
                </a:cubicBezTo>
                <a:lnTo>
                  <a:pt x="321496" y="8980"/>
                </a:lnTo>
                <a:cubicBezTo>
                  <a:pt x="321496" y="4145"/>
                  <a:pt x="325649" y="0"/>
                  <a:pt x="330493" y="0"/>
                </a:cubicBezTo>
                <a:close/>
                <a:moveTo>
                  <a:pt x="281415" y="0"/>
                </a:moveTo>
                <a:cubicBezTo>
                  <a:pt x="286471" y="0"/>
                  <a:pt x="290377" y="4145"/>
                  <a:pt x="290377" y="8980"/>
                </a:cubicBezTo>
                <a:lnTo>
                  <a:pt x="290377" y="62857"/>
                </a:lnTo>
                <a:cubicBezTo>
                  <a:pt x="290377" y="67922"/>
                  <a:pt x="286471" y="71836"/>
                  <a:pt x="281415" y="71836"/>
                </a:cubicBezTo>
                <a:cubicBezTo>
                  <a:pt x="276360" y="71836"/>
                  <a:pt x="272453" y="67922"/>
                  <a:pt x="272453" y="62857"/>
                </a:cubicBezTo>
                <a:lnTo>
                  <a:pt x="272453" y="8980"/>
                </a:lnTo>
                <a:cubicBezTo>
                  <a:pt x="272453" y="4145"/>
                  <a:pt x="276360" y="0"/>
                  <a:pt x="281415" y="0"/>
                </a:cubicBezTo>
                <a:close/>
                <a:moveTo>
                  <a:pt x="236006" y="0"/>
                </a:moveTo>
                <a:cubicBezTo>
                  <a:pt x="241081" y="0"/>
                  <a:pt x="245003" y="4145"/>
                  <a:pt x="245003" y="8980"/>
                </a:cubicBezTo>
                <a:lnTo>
                  <a:pt x="245003" y="62857"/>
                </a:lnTo>
                <a:cubicBezTo>
                  <a:pt x="245003" y="67922"/>
                  <a:pt x="241081" y="71836"/>
                  <a:pt x="236006" y="71836"/>
                </a:cubicBezTo>
                <a:cubicBezTo>
                  <a:pt x="231162" y="71836"/>
                  <a:pt x="227009" y="67922"/>
                  <a:pt x="227009" y="62857"/>
                </a:cubicBezTo>
                <a:lnTo>
                  <a:pt x="227009" y="8980"/>
                </a:lnTo>
                <a:cubicBezTo>
                  <a:pt x="227009" y="4145"/>
                  <a:pt x="231162" y="0"/>
                  <a:pt x="236006" y="0"/>
                </a:cubicBezTo>
                <a:close/>
                <a:moveTo>
                  <a:pt x="186928" y="0"/>
                </a:moveTo>
                <a:cubicBezTo>
                  <a:pt x="191984" y="0"/>
                  <a:pt x="195890" y="4145"/>
                  <a:pt x="195890" y="8980"/>
                </a:cubicBezTo>
                <a:lnTo>
                  <a:pt x="195890" y="62857"/>
                </a:lnTo>
                <a:cubicBezTo>
                  <a:pt x="195890" y="67922"/>
                  <a:pt x="191984" y="71836"/>
                  <a:pt x="186928" y="71836"/>
                </a:cubicBezTo>
                <a:cubicBezTo>
                  <a:pt x="182103" y="71836"/>
                  <a:pt x="177966" y="67922"/>
                  <a:pt x="177966" y="62857"/>
                </a:cubicBezTo>
                <a:lnTo>
                  <a:pt x="177966" y="8980"/>
                </a:lnTo>
                <a:cubicBezTo>
                  <a:pt x="177966" y="4145"/>
                  <a:pt x="182103" y="0"/>
                  <a:pt x="186928" y="0"/>
                </a:cubicBezTo>
                <a:close/>
              </a:path>
            </a:pathLst>
          </a:custGeom>
          <a:solidFill>
            <a:srgbClr val="C00000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2" name="标题 1"/>
          <p:cNvSpPr txBox="1"/>
          <p:nvPr/>
        </p:nvSpPr>
        <p:spPr>
          <a:xfrm>
            <a:off x="1227535" y="628272"/>
            <a:ext cx="3779044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承诺 售后服务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186982"/>
              </p:ext>
            </p:extLst>
          </p:nvPr>
        </p:nvGraphicFramePr>
        <p:xfrm>
          <a:off x="516467" y="1854986"/>
          <a:ext cx="8068734" cy="42366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6792">
                  <a:extLst>
                    <a:ext uri="{9D8B030D-6E8A-4147-A177-3AD203B41FA5}">
                      <a16:colId xmlns:a16="http://schemas.microsoft.com/office/drawing/2014/main" xmlns="" val="3667657139"/>
                    </a:ext>
                  </a:extLst>
                </a:gridCol>
                <a:gridCol w="1089049">
                  <a:extLst>
                    <a:ext uri="{9D8B030D-6E8A-4147-A177-3AD203B41FA5}">
                      <a16:colId xmlns:a16="http://schemas.microsoft.com/office/drawing/2014/main" xmlns="" val="2234373793"/>
                    </a:ext>
                  </a:extLst>
                </a:gridCol>
                <a:gridCol w="2565613">
                  <a:extLst>
                    <a:ext uri="{9D8B030D-6E8A-4147-A177-3AD203B41FA5}">
                      <a16:colId xmlns:a16="http://schemas.microsoft.com/office/drawing/2014/main" xmlns="" val="2150106853"/>
                    </a:ext>
                  </a:extLst>
                </a:gridCol>
                <a:gridCol w="988831">
                  <a:extLst>
                    <a:ext uri="{9D8B030D-6E8A-4147-A177-3AD203B41FA5}">
                      <a16:colId xmlns:a16="http://schemas.microsoft.com/office/drawing/2014/main" xmlns="" val="1690822116"/>
                    </a:ext>
                  </a:extLst>
                </a:gridCol>
                <a:gridCol w="2338449">
                  <a:extLst>
                    <a:ext uri="{9D8B030D-6E8A-4147-A177-3AD203B41FA5}">
                      <a16:colId xmlns:a16="http://schemas.microsoft.com/office/drawing/2014/main" xmlns="" val="1495382375"/>
                    </a:ext>
                  </a:extLst>
                </a:gridCol>
              </a:tblGrid>
              <a:tr h="608814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序号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别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产品</a:t>
                      </a:r>
                      <a:r>
                        <a:rPr lang="zh-CN" sz="1800" b="1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明细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长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34549154"/>
                  </a:ext>
                </a:extLst>
              </a:tr>
              <a:tr h="793288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换承诺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动态人脸消费机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键盘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采购的消费机在</a:t>
                      </a: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内出现故障，可免费换新机。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264258086"/>
                  </a:ext>
                </a:extLst>
              </a:tr>
              <a:tr h="805399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硬件保修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动态人脸消费机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键盘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源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zh-CN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个月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除国家规定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年保修外，额外提供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个月的保修时间。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842654490"/>
                  </a:ext>
                </a:extLst>
              </a:tr>
              <a:tr h="865954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常</a:t>
                      </a:r>
                      <a:r>
                        <a:rPr 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维护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每周</a:t>
                      </a: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天无休售后服务热线，解答你的所有疑问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终身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96713102"/>
                  </a:ext>
                </a:extLst>
              </a:tr>
              <a:tr h="1163146">
                <a:tc gridSpan="5">
                  <a:txBody>
                    <a:bodyPr/>
                    <a:lstStyle/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备注：</a:t>
                      </a: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除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以上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免费服务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期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之外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主可根据自身情况，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购买</a:t>
                      </a: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延保服务，一共可获得</a:t>
                      </a: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保修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如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未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购买延保服务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产品超过</a:t>
                      </a: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保修期之后，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我</a:t>
                      </a:r>
                      <a:r>
                        <a:rPr lang="zh-CN" sz="1200" b="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司则根据每次故障情况进行评估并提供有偿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维</a:t>
                      </a:r>
                      <a:r>
                        <a:rPr lang="zh-CN" alt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修</a:t>
                      </a:r>
                      <a:r>
                        <a:rPr 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lang="en-US" altLang="zh-CN" sz="1200" b="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2667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422413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57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/>
          <p:nvPr/>
        </p:nvSpPr>
        <p:spPr>
          <a:xfrm>
            <a:off x="2430621" y="2921265"/>
            <a:ext cx="4199573" cy="94392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None/>
            </a:pPr>
            <a:r>
              <a:rPr lang="en-US" altLang="zh-CN" sz="6600" b="1" i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endParaRPr lang="zh-CN" altLang="en-US" sz="6600" b="1" i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1418491" y="457200"/>
            <a:ext cx="5272345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673" name="图形 6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6706" y="286941"/>
            <a:ext cx="853679" cy="85367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标题 1"/>
          <p:cNvSpPr txBox="1"/>
          <p:nvPr/>
        </p:nvSpPr>
        <p:spPr>
          <a:xfrm>
            <a:off x="970732" y="1681370"/>
            <a:ext cx="8173267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消费软件是不是很麻烦？</a:t>
            </a:r>
            <a:endParaRPr lang="en-US" altLang="zh-CN" sz="2100" b="1" dirty="0" smtClean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970732" y="2383166"/>
            <a:ext cx="8173267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CN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 sever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不太好伺候吧？！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970732" y="3084962"/>
            <a:ext cx="8173268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算都安装好了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要不要教</a:t>
            </a: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饭堂老板使用？</a:t>
            </a:r>
            <a:endParaRPr lang="zh-CN" altLang="en-US" sz="2400" b="1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970732" y="3786758"/>
            <a:ext cx="8173268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，饭堂老板年纪比较大，或者是不怎么懂电脑的大姐</a:t>
            </a:r>
            <a:r>
              <a:rPr lang="en-US" altLang="zh-CN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970732" y="4488554"/>
            <a:ext cx="8173268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just" eaLnBrk="1" hangingPunct="1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不是很无奈？卖一台消费机，要贴上一天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时！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970731" y="5190352"/>
            <a:ext cx="8173268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just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入使用了，后期的维护，是不是更难搞啊？！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1418491" y="457200"/>
            <a:ext cx="5272345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言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673" name="图形 6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6706" y="286941"/>
            <a:ext cx="853679" cy="85367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标题 1"/>
          <p:cNvSpPr txBox="1"/>
          <p:nvPr/>
        </p:nvSpPr>
        <p:spPr>
          <a:xfrm>
            <a:off x="1170026" y="1681370"/>
            <a:ext cx="6145176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，给你一台颠覆传统的消费机</a:t>
            </a: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2100" b="1" dirty="0" smtClean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1170026" y="2362255"/>
            <a:ext cx="6145176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台消费机，不用安装软件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标题 1"/>
          <p:cNvSpPr txBox="1"/>
          <p:nvPr/>
        </p:nvSpPr>
        <p:spPr>
          <a:xfrm>
            <a:off x="1170025" y="3034670"/>
            <a:ext cx="6145175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然，</a:t>
            </a:r>
            <a:r>
              <a:rPr lang="zh-CN" altLang="en-US" sz="21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不用安装数据库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标题 1"/>
          <p:cNvSpPr txBox="1"/>
          <p:nvPr/>
        </p:nvSpPr>
        <p:spPr>
          <a:xfrm>
            <a:off x="1170025" y="3749421"/>
            <a:ext cx="6145175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然，不用再去学习</a:t>
            </a:r>
            <a:r>
              <a:rPr lang="zh-CN" altLang="en-US" sz="2400" b="1" i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用的消费管理软件了 ！</a:t>
            </a:r>
            <a:endParaRPr lang="zh-CN" altLang="en-US" sz="2400" b="1" i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1170025" y="4455706"/>
            <a:ext cx="614208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这台消费机，</a:t>
            </a: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上优盘就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导出报表</a:t>
            </a: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</a:p>
        </p:txBody>
      </p:sp>
      <p:sp>
        <p:nvSpPr>
          <p:cNvPr id="11" name="标题 1"/>
          <p:cNvSpPr txBox="1"/>
          <p:nvPr/>
        </p:nvSpPr>
        <p:spPr>
          <a:xfrm>
            <a:off x="1170025" y="5170458"/>
            <a:ext cx="6142083" cy="5131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just" eaLnBrk="1" hangingPunct="1"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门槛</a:t>
            </a:r>
            <a:r>
              <a:rPr lang="zh-CN" altLang="en-US" sz="3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真得好低”！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047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842614" y="2025970"/>
            <a:ext cx="1207294" cy="1207294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540068" y="2436020"/>
            <a:ext cx="2386013" cy="2386013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84110" y="2891791"/>
            <a:ext cx="156829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500" b="1">
                <a:latin typeface="+mj-ea"/>
                <a:ea typeface="+mj-ea"/>
              </a:rPr>
              <a:t>目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436022" y="3623312"/>
            <a:ext cx="1295547" cy="3347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575"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023803" y="1735746"/>
            <a:ext cx="310705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前       言</a:t>
            </a:r>
            <a:endParaRPr lang="en-US" altLang="zh-CN" sz="2100" b="1" dirty="0" smtClean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21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适用场景</a:t>
            </a:r>
            <a:endParaRPr lang="zh-CN" altLang="en-US" sz="21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功能介绍</a:t>
            </a: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承诺</a:t>
            </a:r>
            <a:endParaRPr lang="en-US" altLang="zh-CN" sz="21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" name="矩形 734"/>
          <p:cNvSpPr/>
          <p:nvPr/>
        </p:nvSpPr>
        <p:spPr>
          <a:xfrm>
            <a:off x="6911578" y="3215878"/>
            <a:ext cx="1729979" cy="2671763"/>
          </a:xfrm>
          <a:prstGeom prst="rect">
            <a:avLst/>
          </a:prstGeom>
          <a:solidFill>
            <a:schemeClr val="bg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zh-CN" altLang="en-US" sz="1350" noProof="1"/>
          </a:p>
        </p:txBody>
      </p:sp>
      <p:sp>
        <p:nvSpPr>
          <p:cNvPr id="734" name="矩形 733"/>
          <p:cNvSpPr/>
          <p:nvPr/>
        </p:nvSpPr>
        <p:spPr>
          <a:xfrm>
            <a:off x="4773216" y="3215878"/>
            <a:ext cx="1729979" cy="2671763"/>
          </a:xfrm>
          <a:prstGeom prst="rect">
            <a:avLst/>
          </a:prstGeom>
          <a:solidFill>
            <a:schemeClr val="bg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zh-CN" altLang="en-US" sz="1350" noProof="1"/>
          </a:p>
        </p:txBody>
      </p:sp>
      <p:sp>
        <p:nvSpPr>
          <p:cNvPr id="733" name="矩形 732"/>
          <p:cNvSpPr/>
          <p:nvPr/>
        </p:nvSpPr>
        <p:spPr>
          <a:xfrm>
            <a:off x="2634853" y="3215878"/>
            <a:ext cx="1729979" cy="2671763"/>
          </a:xfrm>
          <a:prstGeom prst="rect">
            <a:avLst/>
          </a:prstGeom>
          <a:solidFill>
            <a:schemeClr val="bg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zh-CN" altLang="en-US" sz="1350" noProof="1"/>
          </a:p>
        </p:txBody>
      </p:sp>
      <p:sp>
        <p:nvSpPr>
          <p:cNvPr id="732" name="矩形 731"/>
          <p:cNvSpPr/>
          <p:nvPr/>
        </p:nvSpPr>
        <p:spPr>
          <a:xfrm>
            <a:off x="496491" y="3215878"/>
            <a:ext cx="1729979" cy="2671763"/>
          </a:xfrm>
          <a:prstGeom prst="rect">
            <a:avLst/>
          </a:prstGeom>
          <a:solidFill>
            <a:schemeClr val="bg1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zh-CN" altLang="en-US" sz="1350" noProof="1"/>
          </a:p>
        </p:txBody>
      </p:sp>
      <p:grpSp>
        <p:nvGrpSpPr>
          <p:cNvPr id="15366" name="05357e75-a689-4dc1-ac01-497c168f3c8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/>
        </p:nvGrpSpPr>
        <p:grpSpPr>
          <a:xfrm>
            <a:off x="5100638" y="3852863"/>
            <a:ext cx="1075135" cy="1132285"/>
            <a:chOff x="3998120" y="1435603"/>
            <a:chExt cx="4195761" cy="4412592"/>
          </a:xfrm>
        </p:grpSpPr>
        <p:sp>
          <p:nvSpPr>
            <p:cNvPr id="15580" name="íSḷîḋê"/>
            <p:cNvSpPr/>
            <p:nvPr/>
          </p:nvSpPr>
          <p:spPr>
            <a:xfrm>
              <a:off x="3998120" y="4406429"/>
              <a:ext cx="737778" cy="1441766"/>
            </a:xfrm>
            <a:prstGeom prst="rect">
              <a:avLst/>
            </a:prstGeom>
            <a:solidFill>
              <a:srgbClr val="66666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81" name="îšľîḍê"/>
            <p:cNvSpPr/>
            <p:nvPr/>
          </p:nvSpPr>
          <p:spPr>
            <a:xfrm>
              <a:off x="4367009" y="4406429"/>
              <a:ext cx="368889" cy="1441766"/>
            </a:xfrm>
            <a:prstGeom prst="rect">
              <a:avLst/>
            </a:prstGeom>
            <a:solidFill>
              <a:srgbClr val="36363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82" name="ïşlíḑe"/>
            <p:cNvSpPr/>
            <p:nvPr/>
          </p:nvSpPr>
          <p:spPr>
            <a:xfrm>
              <a:off x="5048468" y="4406429"/>
              <a:ext cx="734962" cy="1441766"/>
            </a:xfrm>
            <a:prstGeom prst="rect">
              <a:avLst/>
            </a:prstGeom>
            <a:solidFill>
              <a:srgbClr val="66666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83" name="iṩḻîḑè"/>
            <p:cNvSpPr/>
            <p:nvPr/>
          </p:nvSpPr>
          <p:spPr>
            <a:xfrm>
              <a:off x="5417357" y="4406429"/>
              <a:ext cx="366073" cy="1441766"/>
            </a:xfrm>
            <a:prstGeom prst="rect">
              <a:avLst/>
            </a:prstGeom>
            <a:solidFill>
              <a:srgbClr val="36363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84" name="í$ḻîḍê"/>
            <p:cNvSpPr/>
            <p:nvPr/>
          </p:nvSpPr>
          <p:spPr>
            <a:xfrm>
              <a:off x="5558155" y="2454977"/>
              <a:ext cx="425208" cy="3350979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151" h="1190">
                  <a:moveTo>
                    <a:pt x="151" y="1190"/>
                  </a:moveTo>
                  <a:lnTo>
                    <a:pt x="0" y="1190"/>
                  </a:lnTo>
                  <a:lnTo>
                    <a:pt x="35" y="0"/>
                  </a:lnTo>
                  <a:lnTo>
                    <a:pt x="121" y="0"/>
                  </a:lnTo>
                  <a:lnTo>
                    <a:pt x="151" y="1190"/>
                  </a:lnTo>
                  <a:close/>
                </a:path>
              </a:pathLst>
            </a:custGeom>
            <a:solidFill>
              <a:srgbClr val="EC9C4C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85" name="í$ḷîďe"/>
            <p:cNvSpPr/>
            <p:nvPr/>
          </p:nvSpPr>
          <p:spPr>
            <a:xfrm>
              <a:off x="6295933" y="2314179"/>
              <a:ext cx="425208" cy="3336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151" h="1185">
                  <a:moveTo>
                    <a:pt x="151" y="1185"/>
                  </a:moveTo>
                  <a:lnTo>
                    <a:pt x="0" y="1185"/>
                  </a:lnTo>
                  <a:lnTo>
                    <a:pt x="30" y="0"/>
                  </a:lnTo>
                  <a:lnTo>
                    <a:pt x="115" y="0"/>
                  </a:lnTo>
                  <a:lnTo>
                    <a:pt x="151" y="1185"/>
                  </a:lnTo>
                  <a:close/>
                </a:path>
              </a:pathLst>
            </a:custGeom>
            <a:solidFill>
              <a:srgbClr val="EC9C4C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86" name="iṥlîḋê"/>
            <p:cNvSpPr/>
            <p:nvPr/>
          </p:nvSpPr>
          <p:spPr>
            <a:xfrm>
              <a:off x="4479647" y="4631705"/>
              <a:ext cx="2097881" cy="1216490"/>
            </a:xfrm>
            <a:prstGeom prst="rect">
              <a:avLst/>
            </a:prstGeom>
            <a:solidFill>
              <a:srgbClr val="DABC73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87" name="ïṩlîḓé"/>
            <p:cNvSpPr/>
            <p:nvPr/>
          </p:nvSpPr>
          <p:spPr>
            <a:xfrm>
              <a:off x="6507129" y="3189939"/>
              <a:ext cx="1348839" cy="2658256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79" h="944">
                  <a:moveTo>
                    <a:pt x="363" y="121"/>
                  </a:moveTo>
                  <a:lnTo>
                    <a:pt x="363" y="0"/>
                  </a:lnTo>
                  <a:lnTo>
                    <a:pt x="121" y="0"/>
                  </a:lnTo>
                  <a:lnTo>
                    <a:pt x="121" y="121"/>
                  </a:lnTo>
                  <a:lnTo>
                    <a:pt x="0" y="121"/>
                  </a:lnTo>
                  <a:lnTo>
                    <a:pt x="0" y="944"/>
                  </a:lnTo>
                  <a:lnTo>
                    <a:pt x="479" y="944"/>
                  </a:lnTo>
                  <a:lnTo>
                    <a:pt x="479" y="121"/>
                  </a:lnTo>
                  <a:lnTo>
                    <a:pt x="363" y="121"/>
                  </a:lnTo>
                  <a:close/>
                </a:path>
              </a:pathLst>
            </a:custGeom>
            <a:solidFill>
              <a:srgbClr val="DABC7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88" name="îś1íḑe"/>
            <p:cNvSpPr/>
            <p:nvPr/>
          </p:nvSpPr>
          <p:spPr>
            <a:xfrm>
              <a:off x="6450810" y="1435603"/>
              <a:ext cx="1743071" cy="836337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</a:cxnLst>
              <a:rect l="0" t="0" r="0" b="0"/>
              <a:pathLst>
                <a:path w="123" h="59">
                  <a:moveTo>
                    <a:pt x="0" y="54"/>
                  </a:moveTo>
                  <a:cubicBezTo>
                    <a:pt x="0" y="54"/>
                    <a:pt x="4" y="34"/>
                    <a:pt x="20" y="35"/>
                  </a:cubicBezTo>
                  <a:cubicBezTo>
                    <a:pt x="35" y="37"/>
                    <a:pt x="56" y="32"/>
                    <a:pt x="62" y="18"/>
                  </a:cubicBezTo>
                  <a:cubicBezTo>
                    <a:pt x="67" y="4"/>
                    <a:pt x="80" y="2"/>
                    <a:pt x="94" y="1"/>
                  </a:cubicBezTo>
                  <a:cubicBezTo>
                    <a:pt x="108" y="0"/>
                    <a:pt x="123" y="11"/>
                    <a:pt x="112" y="13"/>
                  </a:cubicBezTo>
                  <a:cubicBezTo>
                    <a:pt x="100" y="15"/>
                    <a:pt x="93" y="29"/>
                    <a:pt x="74" y="41"/>
                  </a:cubicBezTo>
                  <a:cubicBezTo>
                    <a:pt x="55" y="53"/>
                    <a:pt x="33" y="50"/>
                    <a:pt x="26" y="48"/>
                  </a:cubicBezTo>
                  <a:cubicBezTo>
                    <a:pt x="19" y="47"/>
                    <a:pt x="12" y="51"/>
                    <a:pt x="10" y="54"/>
                  </a:cubicBezTo>
                  <a:cubicBezTo>
                    <a:pt x="8" y="58"/>
                    <a:pt x="2" y="59"/>
                    <a:pt x="0" y="54"/>
                  </a:cubicBezTo>
                  <a:close/>
                </a:path>
              </a:pathLst>
            </a:custGeom>
            <a:solidFill>
              <a:srgbClr val="36363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89" name="íŝľíḋe"/>
            <p:cNvSpPr/>
            <p:nvPr/>
          </p:nvSpPr>
          <p:spPr>
            <a:xfrm>
              <a:off x="5698952" y="1734094"/>
              <a:ext cx="1461476" cy="69272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3" h="49">
                  <a:moveTo>
                    <a:pt x="52" y="35"/>
                  </a:moveTo>
                  <a:cubicBezTo>
                    <a:pt x="50" y="30"/>
                    <a:pt x="57" y="11"/>
                    <a:pt x="76" y="13"/>
                  </a:cubicBezTo>
                  <a:cubicBezTo>
                    <a:pt x="80" y="13"/>
                    <a:pt x="84" y="13"/>
                    <a:pt x="88" y="13"/>
                  </a:cubicBezTo>
                  <a:cubicBezTo>
                    <a:pt x="90" y="12"/>
                    <a:pt x="92" y="11"/>
                    <a:pt x="94" y="11"/>
                  </a:cubicBezTo>
                  <a:cubicBezTo>
                    <a:pt x="103" y="9"/>
                    <a:pt x="90" y="0"/>
                    <a:pt x="79" y="1"/>
                  </a:cubicBezTo>
                  <a:cubicBezTo>
                    <a:pt x="67" y="2"/>
                    <a:pt x="56" y="3"/>
                    <a:pt x="52" y="15"/>
                  </a:cubicBezTo>
                  <a:cubicBezTo>
                    <a:pt x="47" y="27"/>
                    <a:pt x="30" y="31"/>
                    <a:pt x="17" y="30"/>
                  </a:cubicBezTo>
                  <a:cubicBezTo>
                    <a:pt x="4" y="28"/>
                    <a:pt x="0" y="45"/>
                    <a:pt x="0" y="45"/>
                  </a:cubicBezTo>
                  <a:cubicBezTo>
                    <a:pt x="2" y="49"/>
                    <a:pt x="7" y="49"/>
                    <a:pt x="9" y="46"/>
                  </a:cubicBezTo>
                  <a:cubicBezTo>
                    <a:pt x="11" y="42"/>
                    <a:pt x="16" y="39"/>
                    <a:pt x="22" y="41"/>
                  </a:cubicBezTo>
                  <a:cubicBezTo>
                    <a:pt x="27" y="42"/>
                    <a:pt x="41" y="44"/>
                    <a:pt x="54" y="38"/>
                  </a:cubicBezTo>
                  <a:cubicBezTo>
                    <a:pt x="53" y="37"/>
                    <a:pt x="53" y="36"/>
                    <a:pt x="52" y="35"/>
                  </a:cubicBezTo>
                  <a:close/>
                </a:path>
              </a:pathLst>
            </a:custGeom>
            <a:solidFill>
              <a:srgbClr val="36363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90" name="ïšļíḋe"/>
            <p:cNvSpPr/>
            <p:nvPr/>
          </p:nvSpPr>
          <p:spPr>
            <a:xfrm>
              <a:off x="6833779" y="5141392"/>
              <a:ext cx="737778" cy="706803"/>
            </a:xfrm>
            <a:prstGeom prst="rect">
              <a:avLst/>
            </a:prstGeom>
            <a:solidFill>
              <a:srgbClr val="66666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1" name="iśḻiḍe"/>
            <p:cNvSpPr/>
            <p:nvPr/>
          </p:nvSpPr>
          <p:spPr>
            <a:xfrm>
              <a:off x="7188588" y="5141392"/>
              <a:ext cx="382969" cy="706803"/>
            </a:xfrm>
            <a:prstGeom prst="rect">
              <a:avLst/>
            </a:prstGeom>
            <a:solidFill>
              <a:srgbClr val="36363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2" name="ïśliďe"/>
            <p:cNvSpPr/>
            <p:nvPr/>
          </p:nvSpPr>
          <p:spPr>
            <a:xfrm>
              <a:off x="4623260" y="4789398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3" name="iŝľíḋe"/>
            <p:cNvSpPr/>
            <p:nvPr/>
          </p:nvSpPr>
          <p:spPr>
            <a:xfrm>
              <a:off x="5245585" y="4789398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4" name="ïSļïdè"/>
            <p:cNvSpPr/>
            <p:nvPr/>
          </p:nvSpPr>
          <p:spPr>
            <a:xfrm>
              <a:off x="5884804" y="4789398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5" name="ïṣľíďè"/>
            <p:cNvSpPr/>
            <p:nvPr/>
          </p:nvSpPr>
          <p:spPr>
            <a:xfrm>
              <a:off x="7002735" y="3260338"/>
              <a:ext cx="382969" cy="253435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6" name="íṡ1iḑè"/>
            <p:cNvSpPr/>
            <p:nvPr/>
          </p:nvSpPr>
          <p:spPr>
            <a:xfrm>
              <a:off x="7002735" y="3629227"/>
              <a:ext cx="382969" cy="253435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7" name="îṩḻïḑè"/>
            <p:cNvSpPr/>
            <p:nvPr/>
          </p:nvSpPr>
          <p:spPr>
            <a:xfrm>
              <a:off x="7002735" y="3995301"/>
              <a:ext cx="382969" cy="256251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8" name="ï$ḻiḍè"/>
            <p:cNvSpPr/>
            <p:nvPr/>
          </p:nvSpPr>
          <p:spPr>
            <a:xfrm>
              <a:off x="7002735" y="4364190"/>
              <a:ext cx="382969" cy="253435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99" name="îṥḷíḑè"/>
            <p:cNvSpPr/>
            <p:nvPr/>
          </p:nvSpPr>
          <p:spPr>
            <a:xfrm>
              <a:off x="7002735" y="4730263"/>
              <a:ext cx="382969" cy="256251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0" name="íślîḋé"/>
            <p:cNvSpPr/>
            <p:nvPr/>
          </p:nvSpPr>
          <p:spPr>
            <a:xfrm>
              <a:off x="7458919" y="3629227"/>
              <a:ext cx="323834" cy="253435"/>
            </a:xfrm>
            <a:prstGeom prst="rect">
              <a:avLst/>
            </a:prstGeom>
            <a:solidFill>
              <a:srgbClr val="24518C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1" name="ïṣľïďé"/>
            <p:cNvSpPr/>
            <p:nvPr/>
          </p:nvSpPr>
          <p:spPr>
            <a:xfrm>
              <a:off x="7458919" y="3995301"/>
              <a:ext cx="323834" cy="256251"/>
            </a:xfrm>
            <a:prstGeom prst="rect">
              <a:avLst/>
            </a:prstGeom>
            <a:solidFill>
              <a:srgbClr val="24518C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2" name="iS1ïḓê"/>
            <p:cNvSpPr/>
            <p:nvPr/>
          </p:nvSpPr>
          <p:spPr>
            <a:xfrm>
              <a:off x="7458919" y="4364190"/>
              <a:ext cx="323834" cy="253435"/>
            </a:xfrm>
            <a:prstGeom prst="rect">
              <a:avLst/>
            </a:prstGeom>
            <a:solidFill>
              <a:srgbClr val="24518C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3" name="işļíďê"/>
            <p:cNvSpPr/>
            <p:nvPr/>
          </p:nvSpPr>
          <p:spPr>
            <a:xfrm>
              <a:off x="7458919" y="4730263"/>
              <a:ext cx="323834" cy="256251"/>
            </a:xfrm>
            <a:prstGeom prst="rect">
              <a:avLst/>
            </a:prstGeom>
            <a:solidFill>
              <a:srgbClr val="24518C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4" name="íṣlïḑè"/>
            <p:cNvSpPr/>
            <p:nvPr/>
          </p:nvSpPr>
          <p:spPr>
            <a:xfrm>
              <a:off x="6591607" y="3629227"/>
              <a:ext cx="340730" cy="253435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5" name="îšḷïḑè"/>
            <p:cNvSpPr/>
            <p:nvPr/>
          </p:nvSpPr>
          <p:spPr>
            <a:xfrm>
              <a:off x="6591607" y="3995301"/>
              <a:ext cx="340730" cy="256251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6" name="işlidê"/>
            <p:cNvSpPr/>
            <p:nvPr/>
          </p:nvSpPr>
          <p:spPr>
            <a:xfrm>
              <a:off x="6591607" y="4364190"/>
              <a:ext cx="340730" cy="253435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7" name="ïSlídè"/>
            <p:cNvSpPr/>
            <p:nvPr/>
          </p:nvSpPr>
          <p:spPr>
            <a:xfrm>
              <a:off x="6591607" y="4730263"/>
              <a:ext cx="340730" cy="256251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8" name="íŝḻïḋé"/>
            <p:cNvSpPr/>
            <p:nvPr/>
          </p:nvSpPr>
          <p:spPr>
            <a:xfrm>
              <a:off x="4623260" y="5014674"/>
              <a:ext cx="495607" cy="15487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09" name="ïslíḋé"/>
            <p:cNvSpPr/>
            <p:nvPr/>
          </p:nvSpPr>
          <p:spPr>
            <a:xfrm>
              <a:off x="5245585" y="5014674"/>
              <a:ext cx="495607" cy="15487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10" name="íş1ide"/>
            <p:cNvSpPr/>
            <p:nvPr/>
          </p:nvSpPr>
          <p:spPr>
            <a:xfrm>
              <a:off x="5884804" y="5014674"/>
              <a:ext cx="495607" cy="15487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11" name="ïśļïḓé"/>
            <p:cNvSpPr/>
            <p:nvPr/>
          </p:nvSpPr>
          <p:spPr>
            <a:xfrm>
              <a:off x="4623260" y="5254030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12" name="îşḷîḍê"/>
            <p:cNvSpPr/>
            <p:nvPr/>
          </p:nvSpPr>
          <p:spPr>
            <a:xfrm>
              <a:off x="5245585" y="5254030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613" name="îsļïḑê"/>
            <p:cNvSpPr/>
            <p:nvPr/>
          </p:nvSpPr>
          <p:spPr>
            <a:xfrm>
              <a:off x="5884804" y="5254030"/>
              <a:ext cx="495607" cy="140797"/>
            </a:xfrm>
            <a:prstGeom prst="rect">
              <a:avLst/>
            </a:prstGeom>
            <a:solidFill>
              <a:srgbClr val="295A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</p:grpSp>
      <p:grpSp>
        <p:nvGrpSpPr>
          <p:cNvPr id="15367" name="3362e61e-b9e1-4175-934d-c8a47d7e284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/>
        </p:nvGrpSpPr>
        <p:grpSpPr>
          <a:xfrm>
            <a:off x="7171135" y="3987404"/>
            <a:ext cx="1210865" cy="997744"/>
            <a:chOff x="3077369" y="1163538"/>
            <a:chExt cx="6037263" cy="4968876"/>
          </a:xfrm>
        </p:grpSpPr>
        <p:sp>
          <p:nvSpPr>
            <p:cNvPr id="15486" name="ï$1iďe"/>
            <p:cNvSpPr/>
            <p:nvPr/>
          </p:nvSpPr>
          <p:spPr>
            <a:xfrm>
              <a:off x="3077369" y="5851426"/>
              <a:ext cx="6037263" cy="2809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498" h="210">
                  <a:moveTo>
                    <a:pt x="4498" y="61"/>
                  </a:moveTo>
                  <a:cubicBezTo>
                    <a:pt x="4498" y="27"/>
                    <a:pt x="4471" y="0"/>
                    <a:pt x="4438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27" y="0"/>
                    <a:pt x="0" y="27"/>
                    <a:pt x="0" y="61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83"/>
                    <a:pt x="27" y="210"/>
                    <a:pt x="60" y="210"/>
                  </a:cubicBezTo>
                  <a:cubicBezTo>
                    <a:pt x="4438" y="210"/>
                    <a:pt x="4438" y="210"/>
                    <a:pt x="4438" y="210"/>
                  </a:cubicBezTo>
                  <a:cubicBezTo>
                    <a:pt x="4471" y="210"/>
                    <a:pt x="4498" y="183"/>
                    <a:pt x="4498" y="149"/>
                  </a:cubicBezTo>
                  <a:lnTo>
                    <a:pt x="4498" y="61"/>
                  </a:lnTo>
                  <a:close/>
                </a:path>
              </a:pathLst>
            </a:custGeom>
            <a:solidFill>
              <a:srgbClr val="4268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7" name="ïš1ídè"/>
            <p:cNvSpPr/>
            <p:nvPr/>
          </p:nvSpPr>
          <p:spPr>
            <a:xfrm>
              <a:off x="3077369" y="4975126"/>
              <a:ext cx="6037263" cy="10080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498" h="751">
                  <a:moveTo>
                    <a:pt x="4498" y="677"/>
                  </a:moveTo>
                  <a:cubicBezTo>
                    <a:pt x="4498" y="718"/>
                    <a:pt x="4471" y="751"/>
                    <a:pt x="4438" y="751"/>
                  </a:cubicBezTo>
                  <a:cubicBezTo>
                    <a:pt x="60" y="751"/>
                    <a:pt x="60" y="751"/>
                    <a:pt x="60" y="751"/>
                  </a:cubicBezTo>
                  <a:cubicBezTo>
                    <a:pt x="27" y="751"/>
                    <a:pt x="0" y="718"/>
                    <a:pt x="0" y="677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34"/>
                    <a:pt x="27" y="0"/>
                    <a:pt x="60" y="0"/>
                  </a:cubicBezTo>
                  <a:cubicBezTo>
                    <a:pt x="4438" y="0"/>
                    <a:pt x="4438" y="0"/>
                    <a:pt x="4438" y="0"/>
                  </a:cubicBezTo>
                  <a:cubicBezTo>
                    <a:pt x="4471" y="0"/>
                    <a:pt x="4498" y="34"/>
                    <a:pt x="4498" y="75"/>
                  </a:cubicBezTo>
                  <a:lnTo>
                    <a:pt x="4498" y="677"/>
                  </a:lnTo>
                  <a:close/>
                </a:path>
              </a:pathLst>
            </a:custGeom>
            <a:solidFill>
              <a:srgbClr val="7ABF2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8" name="íSļídê"/>
            <p:cNvSpPr/>
            <p:nvPr/>
          </p:nvSpPr>
          <p:spPr>
            <a:xfrm>
              <a:off x="5507832" y="1642963"/>
              <a:ext cx="930275" cy="8985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693" h="669">
                  <a:moveTo>
                    <a:pt x="0" y="0"/>
                  </a:moveTo>
                  <a:cubicBezTo>
                    <a:pt x="0" y="669"/>
                    <a:pt x="0" y="669"/>
                    <a:pt x="0" y="669"/>
                  </a:cubicBezTo>
                  <a:cubicBezTo>
                    <a:pt x="693" y="669"/>
                    <a:pt x="693" y="669"/>
                    <a:pt x="693" y="669"/>
                  </a:cubicBezTo>
                  <a:cubicBezTo>
                    <a:pt x="693" y="0"/>
                    <a:pt x="693" y="0"/>
                    <a:pt x="693" y="0"/>
                  </a:cubicBezTo>
                  <a:lnTo>
                    <a:pt x="0" y="0"/>
                  </a:lnTo>
                  <a:close/>
                  <a:moveTo>
                    <a:pt x="568" y="589"/>
                  </a:moveTo>
                  <a:cubicBezTo>
                    <a:pt x="122" y="589"/>
                    <a:pt x="122" y="589"/>
                    <a:pt x="122" y="589"/>
                  </a:cubicBezTo>
                  <a:cubicBezTo>
                    <a:pt x="122" y="228"/>
                    <a:pt x="122" y="228"/>
                    <a:pt x="122" y="228"/>
                  </a:cubicBezTo>
                  <a:cubicBezTo>
                    <a:pt x="122" y="149"/>
                    <a:pt x="186" y="85"/>
                    <a:pt x="265" y="85"/>
                  </a:cubicBezTo>
                  <a:cubicBezTo>
                    <a:pt x="424" y="85"/>
                    <a:pt x="424" y="85"/>
                    <a:pt x="424" y="85"/>
                  </a:cubicBezTo>
                  <a:cubicBezTo>
                    <a:pt x="504" y="85"/>
                    <a:pt x="568" y="149"/>
                    <a:pt x="568" y="228"/>
                  </a:cubicBezTo>
                  <a:lnTo>
                    <a:pt x="568" y="589"/>
                  </a:lnTo>
                  <a:close/>
                </a:path>
              </a:pathLst>
            </a:custGeom>
            <a:solidFill>
              <a:srgbClr val="6D2F0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9" name="išḻïḓé"/>
            <p:cNvSpPr/>
            <p:nvPr/>
          </p:nvSpPr>
          <p:spPr>
            <a:xfrm>
              <a:off x="5244307" y="1163538"/>
              <a:ext cx="1450975" cy="5207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914" h="328">
                  <a:moveTo>
                    <a:pt x="457" y="0"/>
                  </a:moveTo>
                  <a:lnTo>
                    <a:pt x="0" y="328"/>
                  </a:lnTo>
                  <a:lnTo>
                    <a:pt x="914" y="328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BC1622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0" name="iślîḑê"/>
            <p:cNvSpPr/>
            <p:nvPr/>
          </p:nvSpPr>
          <p:spPr>
            <a:xfrm>
              <a:off x="3909219" y="2511326"/>
              <a:ext cx="4192588" cy="28273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123" h="2106">
                  <a:moveTo>
                    <a:pt x="3123" y="2043"/>
                  </a:moveTo>
                  <a:cubicBezTo>
                    <a:pt x="3123" y="2078"/>
                    <a:pt x="3096" y="2106"/>
                    <a:pt x="3063" y="2106"/>
                  </a:cubicBezTo>
                  <a:cubicBezTo>
                    <a:pt x="61" y="2106"/>
                    <a:pt x="61" y="2106"/>
                    <a:pt x="61" y="2106"/>
                  </a:cubicBezTo>
                  <a:cubicBezTo>
                    <a:pt x="27" y="2106"/>
                    <a:pt x="0" y="2078"/>
                    <a:pt x="0" y="2043"/>
                  </a:cubicBezTo>
                  <a:cubicBezTo>
                    <a:pt x="0" y="63"/>
                    <a:pt x="0" y="63"/>
                    <a:pt x="0" y="63"/>
                  </a:cubicBezTo>
                  <a:cubicBezTo>
                    <a:pt x="0" y="28"/>
                    <a:pt x="27" y="0"/>
                    <a:pt x="61" y="0"/>
                  </a:cubicBezTo>
                  <a:cubicBezTo>
                    <a:pt x="3063" y="0"/>
                    <a:pt x="3063" y="0"/>
                    <a:pt x="3063" y="0"/>
                  </a:cubicBezTo>
                  <a:cubicBezTo>
                    <a:pt x="3096" y="0"/>
                    <a:pt x="3123" y="28"/>
                    <a:pt x="3123" y="63"/>
                  </a:cubicBezTo>
                  <a:lnTo>
                    <a:pt x="3123" y="2043"/>
                  </a:lnTo>
                  <a:close/>
                </a:path>
              </a:pathLst>
            </a:custGeom>
            <a:solidFill>
              <a:srgbClr val="DE7F3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1" name="iṣḷíḑé"/>
            <p:cNvSpPr/>
            <p:nvPr/>
          </p:nvSpPr>
          <p:spPr>
            <a:xfrm>
              <a:off x="5507832" y="3976588"/>
              <a:ext cx="930275" cy="1362075"/>
            </a:xfrm>
            <a:prstGeom prst="rect">
              <a:avLst/>
            </a:prstGeom>
            <a:solidFill>
              <a:srgbClr val="BC1622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92" name="iṩľíḑê"/>
            <p:cNvSpPr/>
            <p:nvPr/>
          </p:nvSpPr>
          <p:spPr>
            <a:xfrm>
              <a:off x="5609432" y="4459188"/>
              <a:ext cx="315913" cy="3159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6" h="236">
                  <a:moveTo>
                    <a:pt x="43" y="236"/>
                  </a:moveTo>
                  <a:cubicBezTo>
                    <a:pt x="193" y="236"/>
                    <a:pt x="193" y="236"/>
                    <a:pt x="193" y="236"/>
                  </a:cubicBezTo>
                  <a:cubicBezTo>
                    <a:pt x="217" y="236"/>
                    <a:pt x="236" y="217"/>
                    <a:pt x="236" y="193"/>
                  </a:cubicBezTo>
                  <a:cubicBezTo>
                    <a:pt x="236" y="62"/>
                    <a:pt x="236" y="62"/>
                    <a:pt x="236" y="62"/>
                  </a:cubicBezTo>
                  <a:cubicBezTo>
                    <a:pt x="236" y="43"/>
                    <a:pt x="236" y="43"/>
                    <a:pt x="236" y="43"/>
                  </a:cubicBezTo>
                  <a:cubicBezTo>
                    <a:pt x="236" y="20"/>
                    <a:pt x="217" y="0"/>
                    <a:pt x="193" y="0"/>
                  </a:cubicBezTo>
                  <a:cubicBezTo>
                    <a:pt x="176" y="0"/>
                    <a:pt x="176" y="0"/>
                    <a:pt x="176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19" y="0"/>
                    <a:pt x="0" y="20"/>
                    <a:pt x="0" y="43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17"/>
                    <a:pt x="19" y="236"/>
                    <a:pt x="43" y="236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3" name="ïṥļíďê"/>
            <p:cNvSpPr/>
            <p:nvPr/>
          </p:nvSpPr>
          <p:spPr>
            <a:xfrm>
              <a:off x="6017419" y="4459188"/>
              <a:ext cx="315913" cy="3159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6" h="236">
                  <a:moveTo>
                    <a:pt x="36" y="236"/>
                  </a:moveTo>
                  <a:cubicBezTo>
                    <a:pt x="38" y="236"/>
                    <a:pt x="40" y="236"/>
                    <a:pt x="43" y="236"/>
                  </a:cubicBezTo>
                  <a:cubicBezTo>
                    <a:pt x="193" y="236"/>
                    <a:pt x="193" y="236"/>
                    <a:pt x="193" y="236"/>
                  </a:cubicBezTo>
                  <a:cubicBezTo>
                    <a:pt x="216" y="236"/>
                    <a:pt x="236" y="217"/>
                    <a:pt x="236" y="193"/>
                  </a:cubicBezTo>
                  <a:cubicBezTo>
                    <a:pt x="236" y="43"/>
                    <a:pt x="236" y="43"/>
                    <a:pt x="236" y="43"/>
                  </a:cubicBezTo>
                  <a:cubicBezTo>
                    <a:pt x="236" y="20"/>
                    <a:pt x="216" y="0"/>
                    <a:pt x="193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19" y="0"/>
                    <a:pt x="0" y="20"/>
                    <a:pt x="0" y="43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15"/>
                    <a:pt x="15" y="232"/>
                    <a:pt x="36" y="236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4" name="işḻiḋê"/>
            <p:cNvSpPr/>
            <p:nvPr/>
          </p:nvSpPr>
          <p:spPr>
            <a:xfrm>
              <a:off x="6017419" y="4076601"/>
              <a:ext cx="315913" cy="3159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6" h="235">
                  <a:moveTo>
                    <a:pt x="37" y="235"/>
                  </a:moveTo>
                  <a:cubicBezTo>
                    <a:pt x="39" y="235"/>
                    <a:pt x="41" y="235"/>
                    <a:pt x="43" y="235"/>
                  </a:cubicBezTo>
                  <a:cubicBezTo>
                    <a:pt x="193" y="235"/>
                    <a:pt x="193" y="235"/>
                    <a:pt x="193" y="235"/>
                  </a:cubicBezTo>
                  <a:cubicBezTo>
                    <a:pt x="216" y="235"/>
                    <a:pt x="236" y="216"/>
                    <a:pt x="236" y="193"/>
                  </a:cubicBezTo>
                  <a:cubicBezTo>
                    <a:pt x="236" y="149"/>
                    <a:pt x="236" y="149"/>
                    <a:pt x="236" y="149"/>
                  </a:cubicBezTo>
                  <a:cubicBezTo>
                    <a:pt x="236" y="81"/>
                    <a:pt x="236" y="81"/>
                    <a:pt x="236" y="81"/>
                  </a:cubicBezTo>
                  <a:cubicBezTo>
                    <a:pt x="236" y="42"/>
                    <a:pt x="236" y="42"/>
                    <a:pt x="236" y="42"/>
                  </a:cubicBezTo>
                  <a:cubicBezTo>
                    <a:pt x="236" y="37"/>
                    <a:pt x="234" y="31"/>
                    <a:pt x="232" y="26"/>
                  </a:cubicBezTo>
                  <a:cubicBezTo>
                    <a:pt x="226" y="11"/>
                    <a:pt x="210" y="0"/>
                    <a:pt x="193" y="0"/>
                  </a:cubicBezTo>
                  <a:cubicBezTo>
                    <a:pt x="139" y="0"/>
                    <a:pt x="139" y="0"/>
                    <a:pt x="139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19" y="0"/>
                    <a:pt x="0" y="19"/>
                    <a:pt x="0" y="42"/>
                  </a:cubicBezTo>
                  <a:cubicBezTo>
                    <a:pt x="0" y="148"/>
                    <a:pt x="0" y="148"/>
                    <a:pt x="0" y="148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14"/>
                    <a:pt x="16" y="232"/>
                    <a:pt x="37" y="235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5" name="îşľídé"/>
            <p:cNvSpPr/>
            <p:nvPr/>
          </p:nvSpPr>
          <p:spPr>
            <a:xfrm>
              <a:off x="5609432" y="4076601"/>
              <a:ext cx="315913" cy="3159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6" h="235">
                  <a:moveTo>
                    <a:pt x="23" y="231"/>
                  </a:moveTo>
                  <a:cubicBezTo>
                    <a:pt x="29" y="234"/>
                    <a:pt x="36" y="235"/>
                    <a:pt x="43" y="235"/>
                  </a:cubicBezTo>
                  <a:cubicBezTo>
                    <a:pt x="193" y="235"/>
                    <a:pt x="193" y="235"/>
                    <a:pt x="193" y="235"/>
                  </a:cubicBezTo>
                  <a:cubicBezTo>
                    <a:pt x="217" y="235"/>
                    <a:pt x="236" y="216"/>
                    <a:pt x="236" y="193"/>
                  </a:cubicBezTo>
                  <a:cubicBezTo>
                    <a:pt x="236" y="42"/>
                    <a:pt x="236" y="42"/>
                    <a:pt x="236" y="42"/>
                  </a:cubicBezTo>
                  <a:cubicBezTo>
                    <a:pt x="236" y="19"/>
                    <a:pt x="217" y="0"/>
                    <a:pt x="193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19" y="0"/>
                    <a:pt x="0" y="19"/>
                    <a:pt x="0" y="42"/>
                  </a:cubicBezTo>
                  <a:cubicBezTo>
                    <a:pt x="0" y="164"/>
                    <a:pt x="0" y="164"/>
                    <a:pt x="0" y="164"/>
                  </a:cubicBezTo>
                  <a:cubicBezTo>
                    <a:pt x="0" y="193"/>
                    <a:pt x="0" y="193"/>
                    <a:pt x="0" y="193"/>
                  </a:cubicBezTo>
                  <a:cubicBezTo>
                    <a:pt x="0" y="209"/>
                    <a:pt x="9" y="224"/>
                    <a:pt x="23" y="23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6" name="ïslidé"/>
            <p:cNvSpPr/>
            <p:nvPr/>
          </p:nvSpPr>
          <p:spPr>
            <a:xfrm>
              <a:off x="5609432" y="4071838"/>
              <a:ext cx="269875" cy="3143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01" h="234">
                  <a:moveTo>
                    <a:pt x="23" y="234"/>
                  </a:moveTo>
                  <a:cubicBezTo>
                    <a:pt x="192" y="53"/>
                    <a:pt x="192" y="53"/>
                    <a:pt x="192" y="53"/>
                  </a:cubicBezTo>
                  <a:cubicBezTo>
                    <a:pt x="201" y="44"/>
                    <a:pt x="201" y="29"/>
                    <a:pt x="191" y="21"/>
                  </a:cubicBezTo>
                  <a:cubicBezTo>
                    <a:pt x="179" y="9"/>
                    <a:pt x="179" y="9"/>
                    <a:pt x="179" y="9"/>
                  </a:cubicBezTo>
                  <a:cubicBezTo>
                    <a:pt x="170" y="0"/>
                    <a:pt x="155" y="1"/>
                    <a:pt x="146" y="10"/>
                  </a:cubicBezTo>
                  <a:cubicBezTo>
                    <a:pt x="0" y="167"/>
                    <a:pt x="0" y="167"/>
                    <a:pt x="0" y="167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212"/>
                    <a:pt x="9" y="227"/>
                    <a:pt x="23" y="234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7" name="îsľïḋé"/>
            <p:cNvSpPr/>
            <p:nvPr/>
          </p:nvSpPr>
          <p:spPr>
            <a:xfrm>
              <a:off x="6017419" y="4479826"/>
              <a:ext cx="249238" cy="2952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86" h="221">
                  <a:moveTo>
                    <a:pt x="173" y="28"/>
                  </a:moveTo>
                  <a:cubicBezTo>
                    <a:pt x="156" y="12"/>
                    <a:pt x="156" y="12"/>
                    <a:pt x="156" y="12"/>
                  </a:cubicBezTo>
                  <a:cubicBezTo>
                    <a:pt x="143" y="0"/>
                    <a:pt x="123" y="1"/>
                    <a:pt x="111" y="13"/>
                  </a:cubicBezTo>
                  <a:cubicBezTo>
                    <a:pt x="0" y="133"/>
                    <a:pt x="0" y="133"/>
                    <a:pt x="0" y="133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0" y="200"/>
                    <a:pt x="15" y="217"/>
                    <a:pt x="36" y="221"/>
                  </a:cubicBezTo>
                  <a:cubicBezTo>
                    <a:pt x="174" y="72"/>
                    <a:pt x="174" y="72"/>
                    <a:pt x="174" y="72"/>
                  </a:cubicBezTo>
                  <a:cubicBezTo>
                    <a:pt x="186" y="60"/>
                    <a:pt x="185" y="40"/>
                    <a:pt x="173" y="28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8" name="íšľïde"/>
            <p:cNvSpPr/>
            <p:nvPr/>
          </p:nvSpPr>
          <p:spPr>
            <a:xfrm>
              <a:off x="5687219" y="4459188"/>
              <a:ext cx="238125" cy="2492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78" h="186">
                  <a:moveTo>
                    <a:pt x="135" y="0"/>
                  </a:moveTo>
                  <a:cubicBezTo>
                    <a:pt x="118" y="0"/>
                    <a:pt x="118" y="0"/>
                    <a:pt x="118" y="0"/>
                  </a:cubicBezTo>
                  <a:cubicBezTo>
                    <a:pt x="12" y="114"/>
                    <a:pt x="12" y="114"/>
                    <a:pt x="12" y="114"/>
                  </a:cubicBezTo>
                  <a:cubicBezTo>
                    <a:pt x="0" y="126"/>
                    <a:pt x="0" y="146"/>
                    <a:pt x="13" y="158"/>
                  </a:cubicBezTo>
                  <a:cubicBezTo>
                    <a:pt x="30" y="174"/>
                    <a:pt x="30" y="174"/>
                    <a:pt x="30" y="174"/>
                  </a:cubicBezTo>
                  <a:cubicBezTo>
                    <a:pt x="43" y="186"/>
                    <a:pt x="63" y="185"/>
                    <a:pt x="75" y="173"/>
                  </a:cubicBezTo>
                  <a:cubicBezTo>
                    <a:pt x="178" y="62"/>
                    <a:pt x="178" y="62"/>
                    <a:pt x="178" y="62"/>
                  </a:cubicBezTo>
                  <a:cubicBezTo>
                    <a:pt x="178" y="43"/>
                    <a:pt x="178" y="43"/>
                    <a:pt x="178" y="43"/>
                  </a:cubicBezTo>
                  <a:cubicBezTo>
                    <a:pt x="178" y="20"/>
                    <a:pt x="159" y="0"/>
                    <a:pt x="135" y="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99" name="iŝľíḍé"/>
            <p:cNvSpPr/>
            <p:nvPr/>
          </p:nvSpPr>
          <p:spPr>
            <a:xfrm>
              <a:off x="6017419" y="4076601"/>
              <a:ext cx="311150" cy="315913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</a:cxnLst>
              <a:rect l="0" t="0" r="0" b="0"/>
              <a:pathLst>
                <a:path w="232" h="235">
                  <a:moveTo>
                    <a:pt x="0" y="193"/>
                  </a:moveTo>
                  <a:cubicBezTo>
                    <a:pt x="0" y="214"/>
                    <a:pt x="16" y="232"/>
                    <a:pt x="37" y="235"/>
                  </a:cubicBezTo>
                  <a:cubicBezTo>
                    <a:pt x="232" y="26"/>
                    <a:pt x="232" y="26"/>
                    <a:pt x="232" y="26"/>
                  </a:cubicBezTo>
                  <a:cubicBezTo>
                    <a:pt x="226" y="11"/>
                    <a:pt x="210" y="0"/>
                    <a:pt x="193" y="0"/>
                  </a:cubicBezTo>
                  <a:cubicBezTo>
                    <a:pt x="139" y="0"/>
                    <a:pt x="139" y="0"/>
                    <a:pt x="139" y="0"/>
                  </a:cubicBezTo>
                  <a:cubicBezTo>
                    <a:pt x="0" y="148"/>
                    <a:pt x="0" y="148"/>
                    <a:pt x="0" y="148"/>
                  </a:cubicBezTo>
                  <a:lnTo>
                    <a:pt x="0" y="193"/>
                  </a:ln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0" name="isľîḓé"/>
            <p:cNvSpPr/>
            <p:nvPr/>
          </p:nvSpPr>
          <p:spPr>
            <a:xfrm>
              <a:off x="6214269" y="4184551"/>
              <a:ext cx="119063" cy="1714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89" h="127">
                  <a:moveTo>
                    <a:pt x="7" y="112"/>
                  </a:moveTo>
                  <a:cubicBezTo>
                    <a:pt x="16" y="120"/>
                    <a:pt x="16" y="120"/>
                    <a:pt x="16" y="120"/>
                  </a:cubicBezTo>
                  <a:cubicBezTo>
                    <a:pt x="23" y="127"/>
                    <a:pt x="34" y="126"/>
                    <a:pt x="40" y="119"/>
                  </a:cubicBezTo>
                  <a:cubicBezTo>
                    <a:pt x="89" y="68"/>
                    <a:pt x="89" y="68"/>
                    <a:pt x="89" y="68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6" y="88"/>
                    <a:pt x="6" y="88"/>
                    <a:pt x="6" y="88"/>
                  </a:cubicBezTo>
                  <a:cubicBezTo>
                    <a:pt x="0" y="94"/>
                    <a:pt x="0" y="105"/>
                    <a:pt x="7" y="112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1" name="iṣľïḑè"/>
            <p:cNvSpPr/>
            <p:nvPr/>
          </p:nvSpPr>
          <p:spPr>
            <a:xfrm>
              <a:off x="5609432" y="4870351"/>
              <a:ext cx="723900" cy="904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540" h="67">
                  <a:moveTo>
                    <a:pt x="540" y="33"/>
                  </a:moveTo>
                  <a:cubicBezTo>
                    <a:pt x="540" y="52"/>
                    <a:pt x="525" y="67"/>
                    <a:pt x="506" y="67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15" y="67"/>
                    <a:pt x="0" y="52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15"/>
                    <a:pt x="15" y="0"/>
                    <a:pt x="33" y="0"/>
                  </a:cubicBezTo>
                  <a:cubicBezTo>
                    <a:pt x="506" y="0"/>
                    <a:pt x="506" y="0"/>
                    <a:pt x="506" y="0"/>
                  </a:cubicBezTo>
                  <a:cubicBezTo>
                    <a:pt x="525" y="0"/>
                    <a:pt x="540" y="15"/>
                    <a:pt x="540" y="33"/>
                  </a:cubicBezTo>
                  <a:close/>
                </a:path>
              </a:pathLst>
            </a:custGeom>
            <a:solidFill>
              <a:srgbClr val="56081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2" name="îṣľiḓê"/>
            <p:cNvSpPr/>
            <p:nvPr/>
          </p:nvSpPr>
          <p:spPr>
            <a:xfrm>
              <a:off x="4796632" y="2687538"/>
              <a:ext cx="547688" cy="5461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08" h="407">
                  <a:moveTo>
                    <a:pt x="333" y="0"/>
                  </a:move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00"/>
                    <a:pt x="0" y="300"/>
                    <a:pt x="0" y="300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104" y="407"/>
                    <a:pt x="104" y="407"/>
                    <a:pt x="10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3"/>
                    <a:pt x="374" y="0"/>
                    <a:pt x="333" y="0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3" name="íśļiḑè"/>
            <p:cNvSpPr/>
            <p:nvPr/>
          </p:nvSpPr>
          <p:spPr>
            <a:xfrm>
              <a:off x="4091782" y="2687538"/>
              <a:ext cx="547688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46" y="1"/>
                  </a:moveTo>
                  <a:cubicBezTo>
                    <a:pt x="342" y="0"/>
                    <a:pt x="338" y="0"/>
                    <a:pt x="334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334" y="407"/>
                    <a:pt x="334" y="407"/>
                    <a:pt x="334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53"/>
                    <a:pt x="408" y="153"/>
                    <a:pt x="408" y="15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7"/>
                    <a:pt x="381" y="7"/>
                    <a:pt x="346" y="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4" name="îŝḻíḍè"/>
            <p:cNvSpPr/>
            <p:nvPr/>
          </p:nvSpPr>
          <p:spPr>
            <a:xfrm>
              <a:off x="4091782" y="3349526"/>
              <a:ext cx="547688" cy="547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43" y="1"/>
                  </a:moveTo>
                  <a:cubicBezTo>
                    <a:pt x="340" y="0"/>
                    <a:pt x="337" y="0"/>
                    <a:pt x="334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267"/>
                    <a:pt x="0" y="267"/>
                    <a:pt x="0" y="267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43"/>
                    <a:pt x="2" y="353"/>
                    <a:pt x="6" y="362"/>
                  </a:cubicBezTo>
                  <a:cubicBezTo>
                    <a:pt x="17" y="389"/>
                    <a:pt x="43" y="407"/>
                    <a:pt x="74" y="407"/>
                  </a:cubicBezTo>
                  <a:cubicBezTo>
                    <a:pt x="167" y="407"/>
                    <a:pt x="167" y="407"/>
                    <a:pt x="167" y="407"/>
                  </a:cubicBezTo>
                  <a:cubicBezTo>
                    <a:pt x="334" y="407"/>
                    <a:pt x="334" y="407"/>
                    <a:pt x="334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6"/>
                    <a:pt x="380" y="5"/>
                    <a:pt x="343" y="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5" name="iṥļîde"/>
            <p:cNvSpPr/>
            <p:nvPr/>
          </p:nvSpPr>
          <p:spPr>
            <a:xfrm>
              <a:off x="4796632" y="3349526"/>
              <a:ext cx="547688" cy="547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67" y="8"/>
                  </a:moveTo>
                  <a:cubicBezTo>
                    <a:pt x="357" y="3"/>
                    <a:pt x="346" y="0"/>
                    <a:pt x="33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24"/>
                    <a:pt x="408" y="124"/>
                    <a:pt x="408" y="124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45"/>
                    <a:pt x="391" y="20"/>
                    <a:pt x="367" y="8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6" name="išľïḑé"/>
            <p:cNvSpPr/>
            <p:nvPr/>
          </p:nvSpPr>
          <p:spPr>
            <a:xfrm>
              <a:off x="4877594" y="3360638"/>
              <a:ext cx="466725" cy="54292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48" h="404">
                  <a:moveTo>
                    <a:pt x="307" y="0"/>
                  </a:moveTo>
                  <a:cubicBezTo>
                    <a:pt x="15" y="313"/>
                    <a:pt x="15" y="313"/>
                    <a:pt x="15" y="313"/>
                  </a:cubicBezTo>
                  <a:cubicBezTo>
                    <a:pt x="0" y="329"/>
                    <a:pt x="1" y="354"/>
                    <a:pt x="17" y="369"/>
                  </a:cubicBezTo>
                  <a:cubicBezTo>
                    <a:pt x="38" y="389"/>
                    <a:pt x="38" y="389"/>
                    <a:pt x="38" y="389"/>
                  </a:cubicBezTo>
                  <a:cubicBezTo>
                    <a:pt x="54" y="404"/>
                    <a:pt x="79" y="403"/>
                    <a:pt x="94" y="387"/>
                  </a:cubicBezTo>
                  <a:cubicBezTo>
                    <a:pt x="348" y="116"/>
                    <a:pt x="348" y="116"/>
                    <a:pt x="348" y="116"/>
                  </a:cubicBezTo>
                  <a:cubicBezTo>
                    <a:pt x="348" y="66"/>
                    <a:pt x="348" y="66"/>
                    <a:pt x="348" y="66"/>
                  </a:cubicBezTo>
                  <a:cubicBezTo>
                    <a:pt x="348" y="37"/>
                    <a:pt x="331" y="12"/>
                    <a:pt x="307" y="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7" name="íṣlïḍè"/>
            <p:cNvSpPr/>
            <p:nvPr/>
          </p:nvSpPr>
          <p:spPr>
            <a:xfrm>
              <a:off x="4207669" y="2689126"/>
              <a:ext cx="431800" cy="5111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22" h="381">
                  <a:moveTo>
                    <a:pt x="23" y="333"/>
                  </a:moveTo>
                  <a:cubicBezTo>
                    <a:pt x="52" y="361"/>
                    <a:pt x="52" y="361"/>
                    <a:pt x="52" y="361"/>
                  </a:cubicBezTo>
                  <a:cubicBezTo>
                    <a:pt x="74" y="381"/>
                    <a:pt x="108" y="380"/>
                    <a:pt x="129" y="358"/>
                  </a:cubicBezTo>
                  <a:cubicBezTo>
                    <a:pt x="322" y="152"/>
                    <a:pt x="322" y="152"/>
                    <a:pt x="322" y="152"/>
                  </a:cubicBezTo>
                  <a:cubicBezTo>
                    <a:pt x="322" y="73"/>
                    <a:pt x="322" y="73"/>
                    <a:pt x="322" y="73"/>
                  </a:cubicBezTo>
                  <a:cubicBezTo>
                    <a:pt x="322" y="36"/>
                    <a:pt x="295" y="6"/>
                    <a:pt x="260" y="0"/>
                  </a:cubicBezTo>
                  <a:cubicBezTo>
                    <a:pt x="20" y="256"/>
                    <a:pt x="20" y="256"/>
                    <a:pt x="20" y="256"/>
                  </a:cubicBezTo>
                  <a:cubicBezTo>
                    <a:pt x="0" y="278"/>
                    <a:pt x="1" y="312"/>
                    <a:pt x="23" y="333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8" name="ïSḻíḓe"/>
            <p:cNvSpPr/>
            <p:nvPr/>
          </p:nvSpPr>
          <p:spPr>
            <a:xfrm>
              <a:off x="4796632" y="2803426"/>
              <a:ext cx="414338" cy="4302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08" h="320">
                  <a:moveTo>
                    <a:pt x="74" y="320"/>
                  </a:moveTo>
                  <a:cubicBezTo>
                    <a:pt x="104" y="320"/>
                    <a:pt x="104" y="320"/>
                    <a:pt x="104" y="320"/>
                  </a:cubicBezTo>
                  <a:cubicBezTo>
                    <a:pt x="287" y="125"/>
                    <a:pt x="287" y="125"/>
                    <a:pt x="287" y="125"/>
                  </a:cubicBezTo>
                  <a:cubicBezTo>
                    <a:pt x="308" y="103"/>
                    <a:pt x="307" y="68"/>
                    <a:pt x="285" y="48"/>
                  </a:cubicBezTo>
                  <a:cubicBezTo>
                    <a:pt x="255" y="20"/>
                    <a:pt x="255" y="20"/>
                    <a:pt x="255" y="20"/>
                  </a:cubicBezTo>
                  <a:cubicBezTo>
                    <a:pt x="233" y="0"/>
                    <a:pt x="199" y="1"/>
                    <a:pt x="178" y="23"/>
                  </a:cubicBezTo>
                  <a:cubicBezTo>
                    <a:pt x="0" y="213"/>
                    <a:pt x="0" y="213"/>
                    <a:pt x="0" y="213"/>
                  </a:cubicBezTo>
                  <a:cubicBezTo>
                    <a:pt x="0" y="246"/>
                    <a:pt x="0" y="246"/>
                    <a:pt x="0" y="246"/>
                  </a:cubicBezTo>
                  <a:cubicBezTo>
                    <a:pt x="0" y="287"/>
                    <a:pt x="33" y="320"/>
                    <a:pt x="74" y="32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09" name="išľïdê"/>
            <p:cNvSpPr/>
            <p:nvPr/>
          </p:nvSpPr>
          <p:spPr>
            <a:xfrm>
              <a:off x="4099719" y="3351113"/>
              <a:ext cx="539750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2" h="406">
                  <a:moveTo>
                    <a:pt x="402" y="73"/>
                  </a:moveTo>
                  <a:cubicBezTo>
                    <a:pt x="402" y="35"/>
                    <a:pt x="374" y="4"/>
                    <a:pt x="337" y="0"/>
                  </a:cubicBezTo>
                  <a:cubicBezTo>
                    <a:pt x="0" y="361"/>
                    <a:pt x="0" y="361"/>
                    <a:pt x="0" y="361"/>
                  </a:cubicBezTo>
                  <a:cubicBezTo>
                    <a:pt x="11" y="388"/>
                    <a:pt x="37" y="406"/>
                    <a:pt x="68" y="406"/>
                  </a:cubicBezTo>
                  <a:cubicBezTo>
                    <a:pt x="161" y="406"/>
                    <a:pt x="161" y="406"/>
                    <a:pt x="161" y="406"/>
                  </a:cubicBezTo>
                  <a:cubicBezTo>
                    <a:pt x="402" y="149"/>
                    <a:pt x="402" y="149"/>
                    <a:pt x="402" y="149"/>
                  </a:cubicBezTo>
                  <a:lnTo>
                    <a:pt x="402" y="73"/>
                  </a:ln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0" name="ïşlïḓe"/>
            <p:cNvSpPr/>
            <p:nvPr/>
          </p:nvSpPr>
          <p:spPr>
            <a:xfrm>
              <a:off x="4091782" y="3414613"/>
              <a:ext cx="206375" cy="293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3" h="219">
                  <a:moveTo>
                    <a:pt x="141" y="26"/>
                  </a:moveTo>
                  <a:cubicBezTo>
                    <a:pt x="125" y="11"/>
                    <a:pt x="125" y="11"/>
                    <a:pt x="125" y="11"/>
                  </a:cubicBezTo>
                  <a:cubicBezTo>
                    <a:pt x="113" y="0"/>
                    <a:pt x="95" y="1"/>
                    <a:pt x="84" y="12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0" y="219"/>
                    <a:pt x="0" y="219"/>
                    <a:pt x="0" y="219"/>
                  </a:cubicBezTo>
                  <a:cubicBezTo>
                    <a:pt x="142" y="67"/>
                    <a:pt x="142" y="67"/>
                    <a:pt x="142" y="67"/>
                  </a:cubicBezTo>
                  <a:cubicBezTo>
                    <a:pt x="153" y="56"/>
                    <a:pt x="153" y="37"/>
                    <a:pt x="141" y="26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1" name="ïSļíďê"/>
            <p:cNvSpPr/>
            <p:nvPr/>
          </p:nvSpPr>
          <p:spPr>
            <a:xfrm>
              <a:off x="7398544" y="2687538"/>
              <a:ext cx="547688" cy="5461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07" h="407">
                  <a:moveTo>
                    <a:pt x="333" y="0"/>
                  </a:move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00"/>
                    <a:pt x="0" y="300"/>
                    <a:pt x="0" y="300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104" y="407"/>
                    <a:pt x="104" y="407"/>
                    <a:pt x="10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7" y="374"/>
                    <a:pt x="407" y="333"/>
                  </a:cubicBezTo>
                  <a:cubicBezTo>
                    <a:pt x="407" y="74"/>
                    <a:pt x="407" y="74"/>
                    <a:pt x="407" y="74"/>
                  </a:cubicBezTo>
                  <a:cubicBezTo>
                    <a:pt x="407" y="33"/>
                    <a:pt x="374" y="0"/>
                    <a:pt x="333" y="0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2" name="íṣḷïďe"/>
            <p:cNvSpPr/>
            <p:nvPr/>
          </p:nvSpPr>
          <p:spPr>
            <a:xfrm>
              <a:off x="6695282" y="2687538"/>
              <a:ext cx="547688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45" y="1"/>
                  </a:moveTo>
                  <a:cubicBezTo>
                    <a:pt x="342" y="0"/>
                    <a:pt x="338" y="0"/>
                    <a:pt x="33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53"/>
                    <a:pt x="408" y="153"/>
                    <a:pt x="408" y="15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7"/>
                    <a:pt x="381" y="7"/>
                    <a:pt x="345" y="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3" name="iŝlíḑè"/>
            <p:cNvSpPr/>
            <p:nvPr/>
          </p:nvSpPr>
          <p:spPr>
            <a:xfrm>
              <a:off x="6695282" y="3349526"/>
              <a:ext cx="547688" cy="547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43" y="1"/>
                  </a:moveTo>
                  <a:cubicBezTo>
                    <a:pt x="340" y="0"/>
                    <a:pt x="337" y="0"/>
                    <a:pt x="33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150"/>
                    <a:pt x="0" y="150"/>
                    <a:pt x="0" y="150"/>
                  </a:cubicBezTo>
                  <a:cubicBezTo>
                    <a:pt x="0" y="267"/>
                    <a:pt x="0" y="267"/>
                    <a:pt x="0" y="267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43"/>
                    <a:pt x="2" y="353"/>
                    <a:pt x="6" y="362"/>
                  </a:cubicBezTo>
                  <a:cubicBezTo>
                    <a:pt x="17" y="389"/>
                    <a:pt x="43" y="407"/>
                    <a:pt x="74" y="407"/>
                  </a:cubicBezTo>
                  <a:cubicBezTo>
                    <a:pt x="167" y="407"/>
                    <a:pt x="167" y="407"/>
                    <a:pt x="167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50"/>
                    <a:pt x="408" y="150"/>
                    <a:pt x="408" y="150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6"/>
                    <a:pt x="380" y="5"/>
                    <a:pt x="343" y="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4" name="îŝḷíḑè"/>
            <p:cNvSpPr/>
            <p:nvPr/>
          </p:nvSpPr>
          <p:spPr>
            <a:xfrm>
              <a:off x="7398544" y="3349526"/>
              <a:ext cx="547688" cy="547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7" h="407">
                  <a:moveTo>
                    <a:pt x="367" y="8"/>
                  </a:moveTo>
                  <a:cubicBezTo>
                    <a:pt x="357" y="3"/>
                    <a:pt x="345" y="0"/>
                    <a:pt x="33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7" y="374"/>
                    <a:pt x="407" y="333"/>
                  </a:cubicBezTo>
                  <a:cubicBezTo>
                    <a:pt x="407" y="124"/>
                    <a:pt x="407" y="124"/>
                    <a:pt x="407" y="124"/>
                  </a:cubicBezTo>
                  <a:cubicBezTo>
                    <a:pt x="407" y="74"/>
                    <a:pt x="407" y="74"/>
                    <a:pt x="407" y="74"/>
                  </a:cubicBezTo>
                  <a:cubicBezTo>
                    <a:pt x="407" y="45"/>
                    <a:pt x="391" y="20"/>
                    <a:pt x="367" y="8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5" name="î$ḷíďé"/>
            <p:cNvSpPr/>
            <p:nvPr/>
          </p:nvSpPr>
          <p:spPr>
            <a:xfrm>
              <a:off x="7479507" y="3360638"/>
              <a:ext cx="466725" cy="54292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47" h="404">
                  <a:moveTo>
                    <a:pt x="307" y="0"/>
                  </a:moveTo>
                  <a:cubicBezTo>
                    <a:pt x="15" y="313"/>
                    <a:pt x="15" y="313"/>
                    <a:pt x="15" y="313"/>
                  </a:cubicBezTo>
                  <a:cubicBezTo>
                    <a:pt x="0" y="329"/>
                    <a:pt x="1" y="354"/>
                    <a:pt x="17" y="369"/>
                  </a:cubicBezTo>
                  <a:cubicBezTo>
                    <a:pt x="38" y="389"/>
                    <a:pt x="38" y="389"/>
                    <a:pt x="38" y="389"/>
                  </a:cubicBezTo>
                  <a:cubicBezTo>
                    <a:pt x="54" y="404"/>
                    <a:pt x="79" y="403"/>
                    <a:pt x="94" y="387"/>
                  </a:cubicBezTo>
                  <a:cubicBezTo>
                    <a:pt x="347" y="116"/>
                    <a:pt x="347" y="116"/>
                    <a:pt x="347" y="116"/>
                  </a:cubicBezTo>
                  <a:cubicBezTo>
                    <a:pt x="347" y="66"/>
                    <a:pt x="347" y="66"/>
                    <a:pt x="347" y="66"/>
                  </a:cubicBezTo>
                  <a:cubicBezTo>
                    <a:pt x="347" y="37"/>
                    <a:pt x="331" y="12"/>
                    <a:pt x="307" y="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6" name="îṡḻídè"/>
            <p:cNvSpPr/>
            <p:nvPr/>
          </p:nvSpPr>
          <p:spPr>
            <a:xfrm>
              <a:off x="6807994" y="2689126"/>
              <a:ext cx="434975" cy="5111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23" h="381">
                  <a:moveTo>
                    <a:pt x="23" y="333"/>
                  </a:moveTo>
                  <a:cubicBezTo>
                    <a:pt x="53" y="361"/>
                    <a:pt x="53" y="361"/>
                    <a:pt x="53" y="361"/>
                  </a:cubicBezTo>
                  <a:cubicBezTo>
                    <a:pt x="75" y="381"/>
                    <a:pt x="109" y="380"/>
                    <a:pt x="130" y="358"/>
                  </a:cubicBezTo>
                  <a:cubicBezTo>
                    <a:pt x="323" y="152"/>
                    <a:pt x="323" y="152"/>
                    <a:pt x="323" y="152"/>
                  </a:cubicBezTo>
                  <a:cubicBezTo>
                    <a:pt x="323" y="73"/>
                    <a:pt x="323" y="73"/>
                    <a:pt x="323" y="73"/>
                  </a:cubicBezTo>
                  <a:cubicBezTo>
                    <a:pt x="323" y="36"/>
                    <a:pt x="296" y="6"/>
                    <a:pt x="260" y="0"/>
                  </a:cubicBezTo>
                  <a:cubicBezTo>
                    <a:pt x="21" y="256"/>
                    <a:pt x="21" y="256"/>
                    <a:pt x="21" y="256"/>
                  </a:cubicBezTo>
                  <a:cubicBezTo>
                    <a:pt x="0" y="278"/>
                    <a:pt x="2" y="312"/>
                    <a:pt x="23" y="333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7" name="ïṡ1ïde"/>
            <p:cNvSpPr/>
            <p:nvPr/>
          </p:nvSpPr>
          <p:spPr>
            <a:xfrm>
              <a:off x="7398544" y="2803426"/>
              <a:ext cx="414338" cy="4302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08" h="320">
                  <a:moveTo>
                    <a:pt x="74" y="320"/>
                  </a:moveTo>
                  <a:cubicBezTo>
                    <a:pt x="104" y="320"/>
                    <a:pt x="104" y="320"/>
                    <a:pt x="104" y="320"/>
                  </a:cubicBezTo>
                  <a:cubicBezTo>
                    <a:pt x="287" y="125"/>
                    <a:pt x="287" y="125"/>
                    <a:pt x="287" y="125"/>
                  </a:cubicBezTo>
                  <a:cubicBezTo>
                    <a:pt x="308" y="103"/>
                    <a:pt x="306" y="68"/>
                    <a:pt x="285" y="48"/>
                  </a:cubicBezTo>
                  <a:cubicBezTo>
                    <a:pt x="255" y="20"/>
                    <a:pt x="255" y="20"/>
                    <a:pt x="255" y="20"/>
                  </a:cubicBezTo>
                  <a:cubicBezTo>
                    <a:pt x="233" y="0"/>
                    <a:pt x="199" y="1"/>
                    <a:pt x="178" y="23"/>
                  </a:cubicBezTo>
                  <a:cubicBezTo>
                    <a:pt x="0" y="213"/>
                    <a:pt x="0" y="213"/>
                    <a:pt x="0" y="213"/>
                  </a:cubicBezTo>
                  <a:cubicBezTo>
                    <a:pt x="0" y="246"/>
                    <a:pt x="0" y="246"/>
                    <a:pt x="0" y="246"/>
                  </a:cubicBezTo>
                  <a:cubicBezTo>
                    <a:pt x="0" y="287"/>
                    <a:pt x="33" y="320"/>
                    <a:pt x="74" y="32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8" name="ísḻíḓè"/>
            <p:cNvSpPr/>
            <p:nvPr/>
          </p:nvSpPr>
          <p:spPr>
            <a:xfrm>
              <a:off x="6703219" y="3351113"/>
              <a:ext cx="539750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2" h="406">
                  <a:moveTo>
                    <a:pt x="402" y="73"/>
                  </a:moveTo>
                  <a:cubicBezTo>
                    <a:pt x="402" y="35"/>
                    <a:pt x="374" y="4"/>
                    <a:pt x="337" y="0"/>
                  </a:cubicBezTo>
                  <a:cubicBezTo>
                    <a:pt x="0" y="361"/>
                    <a:pt x="0" y="361"/>
                    <a:pt x="0" y="361"/>
                  </a:cubicBezTo>
                  <a:cubicBezTo>
                    <a:pt x="11" y="388"/>
                    <a:pt x="37" y="406"/>
                    <a:pt x="68" y="406"/>
                  </a:cubicBezTo>
                  <a:cubicBezTo>
                    <a:pt x="161" y="406"/>
                    <a:pt x="161" y="406"/>
                    <a:pt x="161" y="406"/>
                  </a:cubicBezTo>
                  <a:cubicBezTo>
                    <a:pt x="402" y="149"/>
                    <a:pt x="402" y="149"/>
                    <a:pt x="402" y="149"/>
                  </a:cubicBezTo>
                  <a:lnTo>
                    <a:pt x="402" y="73"/>
                  </a:ln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19" name="îṩľïḍe"/>
            <p:cNvSpPr/>
            <p:nvPr/>
          </p:nvSpPr>
          <p:spPr>
            <a:xfrm>
              <a:off x="6695282" y="3414613"/>
              <a:ext cx="204788" cy="2936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3" h="219">
                  <a:moveTo>
                    <a:pt x="141" y="26"/>
                  </a:moveTo>
                  <a:cubicBezTo>
                    <a:pt x="125" y="11"/>
                    <a:pt x="125" y="11"/>
                    <a:pt x="125" y="11"/>
                  </a:cubicBezTo>
                  <a:cubicBezTo>
                    <a:pt x="113" y="0"/>
                    <a:pt x="94" y="1"/>
                    <a:pt x="83" y="12"/>
                  </a:cubicBezTo>
                  <a:cubicBezTo>
                    <a:pt x="0" y="102"/>
                    <a:pt x="0" y="102"/>
                    <a:pt x="0" y="102"/>
                  </a:cubicBezTo>
                  <a:cubicBezTo>
                    <a:pt x="0" y="219"/>
                    <a:pt x="0" y="219"/>
                    <a:pt x="0" y="219"/>
                  </a:cubicBezTo>
                  <a:cubicBezTo>
                    <a:pt x="142" y="67"/>
                    <a:pt x="142" y="67"/>
                    <a:pt x="142" y="67"/>
                  </a:cubicBezTo>
                  <a:cubicBezTo>
                    <a:pt x="153" y="56"/>
                    <a:pt x="153" y="37"/>
                    <a:pt x="141" y="26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0" name="íśļiḓé"/>
            <p:cNvSpPr/>
            <p:nvPr/>
          </p:nvSpPr>
          <p:spPr>
            <a:xfrm>
              <a:off x="5696744" y="2687538"/>
              <a:ext cx="547688" cy="5461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08" h="407">
                  <a:moveTo>
                    <a:pt x="333" y="0"/>
                  </a:move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00"/>
                    <a:pt x="0" y="300"/>
                    <a:pt x="0" y="300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104" y="407"/>
                    <a:pt x="104" y="407"/>
                    <a:pt x="10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3"/>
                    <a:pt x="374" y="0"/>
                    <a:pt x="333" y="0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1" name="iSḷïḍé"/>
            <p:cNvSpPr/>
            <p:nvPr/>
          </p:nvSpPr>
          <p:spPr>
            <a:xfrm>
              <a:off x="5696744" y="2803426"/>
              <a:ext cx="414338" cy="4302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08" h="320">
                  <a:moveTo>
                    <a:pt x="74" y="320"/>
                  </a:moveTo>
                  <a:cubicBezTo>
                    <a:pt x="104" y="320"/>
                    <a:pt x="104" y="320"/>
                    <a:pt x="104" y="320"/>
                  </a:cubicBezTo>
                  <a:cubicBezTo>
                    <a:pt x="287" y="125"/>
                    <a:pt x="287" y="125"/>
                    <a:pt x="287" y="125"/>
                  </a:cubicBezTo>
                  <a:cubicBezTo>
                    <a:pt x="308" y="103"/>
                    <a:pt x="307" y="68"/>
                    <a:pt x="285" y="48"/>
                  </a:cubicBezTo>
                  <a:cubicBezTo>
                    <a:pt x="255" y="20"/>
                    <a:pt x="255" y="20"/>
                    <a:pt x="255" y="20"/>
                  </a:cubicBezTo>
                  <a:cubicBezTo>
                    <a:pt x="233" y="0"/>
                    <a:pt x="199" y="1"/>
                    <a:pt x="178" y="23"/>
                  </a:cubicBezTo>
                  <a:cubicBezTo>
                    <a:pt x="0" y="213"/>
                    <a:pt x="0" y="213"/>
                    <a:pt x="0" y="213"/>
                  </a:cubicBezTo>
                  <a:cubicBezTo>
                    <a:pt x="0" y="246"/>
                    <a:pt x="0" y="246"/>
                    <a:pt x="0" y="246"/>
                  </a:cubicBezTo>
                  <a:cubicBezTo>
                    <a:pt x="0" y="287"/>
                    <a:pt x="33" y="320"/>
                    <a:pt x="74" y="32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2" name="išļïḍe"/>
            <p:cNvSpPr/>
            <p:nvPr/>
          </p:nvSpPr>
          <p:spPr>
            <a:xfrm>
              <a:off x="4796632" y="4235351"/>
              <a:ext cx="547688" cy="5461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08" h="407">
                  <a:moveTo>
                    <a:pt x="333" y="0"/>
                  </a:move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00"/>
                    <a:pt x="0" y="300"/>
                    <a:pt x="0" y="300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104" y="407"/>
                    <a:pt x="104" y="407"/>
                    <a:pt x="10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3"/>
                    <a:pt x="374" y="0"/>
                    <a:pt x="333" y="0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3" name="íṣḷîďè"/>
            <p:cNvSpPr/>
            <p:nvPr/>
          </p:nvSpPr>
          <p:spPr>
            <a:xfrm>
              <a:off x="4091782" y="4235351"/>
              <a:ext cx="547688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346" y="1"/>
                  </a:moveTo>
                  <a:cubicBezTo>
                    <a:pt x="342" y="0"/>
                    <a:pt x="338" y="0"/>
                    <a:pt x="334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ubicBezTo>
                    <a:pt x="334" y="407"/>
                    <a:pt x="334" y="407"/>
                    <a:pt x="334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53"/>
                    <a:pt x="408" y="153"/>
                    <a:pt x="408" y="153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7"/>
                    <a:pt x="381" y="6"/>
                    <a:pt x="346" y="1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4" name="í$ľíḓé"/>
            <p:cNvSpPr/>
            <p:nvPr/>
          </p:nvSpPr>
          <p:spPr>
            <a:xfrm>
              <a:off x="4207669" y="4235351"/>
              <a:ext cx="431800" cy="5127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22" h="381">
                  <a:moveTo>
                    <a:pt x="23" y="333"/>
                  </a:moveTo>
                  <a:cubicBezTo>
                    <a:pt x="52" y="360"/>
                    <a:pt x="52" y="360"/>
                    <a:pt x="52" y="360"/>
                  </a:cubicBezTo>
                  <a:cubicBezTo>
                    <a:pt x="74" y="381"/>
                    <a:pt x="108" y="380"/>
                    <a:pt x="129" y="358"/>
                  </a:cubicBezTo>
                  <a:cubicBezTo>
                    <a:pt x="322" y="152"/>
                    <a:pt x="322" y="152"/>
                    <a:pt x="322" y="152"/>
                  </a:cubicBezTo>
                  <a:cubicBezTo>
                    <a:pt x="322" y="73"/>
                    <a:pt x="322" y="73"/>
                    <a:pt x="322" y="73"/>
                  </a:cubicBezTo>
                  <a:cubicBezTo>
                    <a:pt x="322" y="36"/>
                    <a:pt x="295" y="5"/>
                    <a:pt x="260" y="0"/>
                  </a:cubicBezTo>
                  <a:cubicBezTo>
                    <a:pt x="20" y="256"/>
                    <a:pt x="20" y="256"/>
                    <a:pt x="20" y="256"/>
                  </a:cubicBezTo>
                  <a:cubicBezTo>
                    <a:pt x="0" y="278"/>
                    <a:pt x="1" y="312"/>
                    <a:pt x="23" y="333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5" name="íŝḻïďê"/>
            <p:cNvSpPr/>
            <p:nvPr/>
          </p:nvSpPr>
          <p:spPr>
            <a:xfrm>
              <a:off x="4796632" y="4349651"/>
              <a:ext cx="414338" cy="4318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08" h="321">
                  <a:moveTo>
                    <a:pt x="74" y="321"/>
                  </a:moveTo>
                  <a:cubicBezTo>
                    <a:pt x="104" y="321"/>
                    <a:pt x="104" y="321"/>
                    <a:pt x="104" y="321"/>
                  </a:cubicBezTo>
                  <a:cubicBezTo>
                    <a:pt x="287" y="125"/>
                    <a:pt x="287" y="125"/>
                    <a:pt x="287" y="125"/>
                  </a:cubicBezTo>
                  <a:cubicBezTo>
                    <a:pt x="308" y="103"/>
                    <a:pt x="307" y="69"/>
                    <a:pt x="285" y="49"/>
                  </a:cubicBezTo>
                  <a:cubicBezTo>
                    <a:pt x="255" y="21"/>
                    <a:pt x="255" y="21"/>
                    <a:pt x="255" y="21"/>
                  </a:cubicBezTo>
                  <a:cubicBezTo>
                    <a:pt x="233" y="0"/>
                    <a:pt x="199" y="1"/>
                    <a:pt x="178" y="23"/>
                  </a:cubicBezTo>
                  <a:cubicBezTo>
                    <a:pt x="0" y="214"/>
                    <a:pt x="0" y="214"/>
                    <a:pt x="0" y="214"/>
                  </a:cubicBezTo>
                  <a:cubicBezTo>
                    <a:pt x="0" y="247"/>
                    <a:pt x="0" y="247"/>
                    <a:pt x="0" y="247"/>
                  </a:cubicBezTo>
                  <a:cubicBezTo>
                    <a:pt x="0" y="288"/>
                    <a:pt x="33" y="321"/>
                    <a:pt x="74" y="321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6" name="ïŝļíḓê"/>
            <p:cNvSpPr/>
            <p:nvPr/>
          </p:nvSpPr>
          <p:spPr>
            <a:xfrm>
              <a:off x="6695282" y="4235351"/>
              <a:ext cx="547688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8" h="407">
                  <a:moveTo>
                    <a:pt x="74" y="407"/>
                  </a:move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8" y="374"/>
                    <a:pt x="408" y="333"/>
                  </a:cubicBezTo>
                  <a:cubicBezTo>
                    <a:pt x="408" y="107"/>
                    <a:pt x="408" y="107"/>
                    <a:pt x="408" y="107"/>
                  </a:cubicBezTo>
                  <a:cubicBezTo>
                    <a:pt x="408" y="74"/>
                    <a:pt x="408" y="74"/>
                    <a:pt x="408" y="74"/>
                  </a:cubicBezTo>
                  <a:cubicBezTo>
                    <a:pt x="408" y="33"/>
                    <a:pt x="374" y="0"/>
                    <a:pt x="333" y="0"/>
                  </a:cubicBezTo>
                  <a:cubicBezTo>
                    <a:pt x="303" y="0"/>
                    <a:pt x="303" y="0"/>
                    <a:pt x="30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4"/>
                    <a:pt x="33" y="407"/>
                    <a:pt x="74" y="407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7" name="îṥḷíḋê"/>
            <p:cNvSpPr/>
            <p:nvPr/>
          </p:nvSpPr>
          <p:spPr>
            <a:xfrm>
              <a:off x="7398544" y="4235351"/>
              <a:ext cx="547688" cy="5461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07" h="407">
                  <a:moveTo>
                    <a:pt x="62" y="406"/>
                  </a:moveTo>
                  <a:cubicBezTo>
                    <a:pt x="66" y="407"/>
                    <a:pt x="70" y="407"/>
                    <a:pt x="74" y="407"/>
                  </a:cubicBezTo>
                  <a:cubicBezTo>
                    <a:pt x="333" y="407"/>
                    <a:pt x="333" y="407"/>
                    <a:pt x="333" y="407"/>
                  </a:cubicBezTo>
                  <a:cubicBezTo>
                    <a:pt x="374" y="407"/>
                    <a:pt x="407" y="374"/>
                    <a:pt x="407" y="333"/>
                  </a:cubicBezTo>
                  <a:cubicBezTo>
                    <a:pt x="407" y="74"/>
                    <a:pt x="407" y="74"/>
                    <a:pt x="407" y="74"/>
                  </a:cubicBezTo>
                  <a:cubicBezTo>
                    <a:pt x="407" y="33"/>
                    <a:pt x="374" y="0"/>
                    <a:pt x="333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33" y="0"/>
                    <a:pt x="0" y="33"/>
                    <a:pt x="0" y="74"/>
                  </a:cubicBezTo>
                  <a:cubicBezTo>
                    <a:pt x="0" y="254"/>
                    <a:pt x="0" y="254"/>
                    <a:pt x="0" y="254"/>
                  </a:cubicBezTo>
                  <a:cubicBezTo>
                    <a:pt x="0" y="333"/>
                    <a:pt x="0" y="333"/>
                    <a:pt x="0" y="333"/>
                  </a:cubicBezTo>
                  <a:cubicBezTo>
                    <a:pt x="0" y="370"/>
                    <a:pt x="27" y="400"/>
                    <a:pt x="62" y="406"/>
                  </a:cubicBezTo>
                  <a:close/>
                </a:path>
              </a:pathLst>
            </a:custGeom>
            <a:solidFill>
              <a:srgbClr val="27B7C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8" name="ïŝ1íḑê"/>
            <p:cNvSpPr/>
            <p:nvPr/>
          </p:nvSpPr>
          <p:spPr>
            <a:xfrm>
              <a:off x="7398544" y="4268688"/>
              <a:ext cx="433388" cy="5111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22" h="381">
                  <a:moveTo>
                    <a:pt x="299" y="48"/>
                  </a:moveTo>
                  <a:cubicBezTo>
                    <a:pt x="269" y="20"/>
                    <a:pt x="269" y="20"/>
                    <a:pt x="269" y="20"/>
                  </a:cubicBezTo>
                  <a:cubicBezTo>
                    <a:pt x="247" y="0"/>
                    <a:pt x="213" y="1"/>
                    <a:pt x="193" y="23"/>
                  </a:cubicBezTo>
                  <a:cubicBezTo>
                    <a:pt x="0" y="229"/>
                    <a:pt x="0" y="229"/>
                    <a:pt x="0" y="229"/>
                  </a:cubicBezTo>
                  <a:cubicBezTo>
                    <a:pt x="0" y="308"/>
                    <a:pt x="0" y="308"/>
                    <a:pt x="0" y="308"/>
                  </a:cubicBezTo>
                  <a:cubicBezTo>
                    <a:pt x="0" y="345"/>
                    <a:pt x="27" y="375"/>
                    <a:pt x="62" y="381"/>
                  </a:cubicBezTo>
                  <a:cubicBezTo>
                    <a:pt x="302" y="125"/>
                    <a:pt x="302" y="125"/>
                    <a:pt x="302" y="125"/>
                  </a:cubicBezTo>
                  <a:cubicBezTo>
                    <a:pt x="322" y="103"/>
                    <a:pt x="321" y="69"/>
                    <a:pt x="299" y="48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29" name="íŝľiďé"/>
            <p:cNvSpPr/>
            <p:nvPr/>
          </p:nvSpPr>
          <p:spPr>
            <a:xfrm>
              <a:off x="6828632" y="4235351"/>
              <a:ext cx="414338" cy="42862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08" h="320">
                  <a:moveTo>
                    <a:pt x="233" y="0"/>
                  </a:moveTo>
                  <a:cubicBezTo>
                    <a:pt x="203" y="0"/>
                    <a:pt x="203" y="0"/>
                    <a:pt x="203" y="0"/>
                  </a:cubicBezTo>
                  <a:cubicBezTo>
                    <a:pt x="20" y="195"/>
                    <a:pt x="20" y="195"/>
                    <a:pt x="20" y="195"/>
                  </a:cubicBezTo>
                  <a:cubicBezTo>
                    <a:pt x="0" y="217"/>
                    <a:pt x="1" y="252"/>
                    <a:pt x="23" y="272"/>
                  </a:cubicBezTo>
                  <a:cubicBezTo>
                    <a:pt x="53" y="300"/>
                    <a:pt x="53" y="300"/>
                    <a:pt x="53" y="300"/>
                  </a:cubicBezTo>
                  <a:cubicBezTo>
                    <a:pt x="74" y="320"/>
                    <a:pt x="109" y="319"/>
                    <a:pt x="129" y="297"/>
                  </a:cubicBezTo>
                  <a:cubicBezTo>
                    <a:pt x="308" y="107"/>
                    <a:pt x="308" y="107"/>
                    <a:pt x="308" y="107"/>
                  </a:cubicBezTo>
                  <a:cubicBezTo>
                    <a:pt x="308" y="74"/>
                    <a:pt x="308" y="74"/>
                    <a:pt x="308" y="74"/>
                  </a:cubicBezTo>
                  <a:cubicBezTo>
                    <a:pt x="308" y="33"/>
                    <a:pt x="274" y="0"/>
                    <a:pt x="233" y="0"/>
                  </a:cubicBezTo>
                  <a:close/>
                </a:path>
              </a:pathLst>
            </a:custGeom>
            <a:solidFill>
              <a:srgbClr val="A3E4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0" name="išliḓé"/>
            <p:cNvSpPr/>
            <p:nvPr/>
          </p:nvSpPr>
          <p:spPr>
            <a:xfrm>
              <a:off x="5507832" y="3360638"/>
              <a:ext cx="930275" cy="5175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693" h="385">
                  <a:moveTo>
                    <a:pt x="693" y="60"/>
                  </a:moveTo>
                  <a:cubicBezTo>
                    <a:pt x="693" y="27"/>
                    <a:pt x="666" y="0"/>
                    <a:pt x="632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27" y="0"/>
                    <a:pt x="0" y="27"/>
                    <a:pt x="0" y="60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0" y="358"/>
                    <a:pt x="27" y="385"/>
                    <a:pt x="60" y="385"/>
                  </a:cubicBezTo>
                  <a:cubicBezTo>
                    <a:pt x="632" y="385"/>
                    <a:pt x="632" y="385"/>
                    <a:pt x="632" y="385"/>
                  </a:cubicBezTo>
                  <a:cubicBezTo>
                    <a:pt x="666" y="385"/>
                    <a:pt x="693" y="358"/>
                    <a:pt x="693" y="325"/>
                  </a:cubicBezTo>
                  <a:lnTo>
                    <a:pt x="693" y="60"/>
                  </a:lnTo>
                  <a:close/>
                </a:path>
              </a:pathLst>
            </a:custGeom>
            <a:solidFill>
              <a:srgbClr val="6D2F0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1" name="îśḻîdé"/>
            <p:cNvSpPr/>
            <p:nvPr/>
          </p:nvSpPr>
          <p:spPr>
            <a:xfrm>
              <a:off x="5615782" y="3506688"/>
              <a:ext cx="103188" cy="22542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77" h="167">
                  <a:moveTo>
                    <a:pt x="39" y="0"/>
                  </a:moveTo>
                  <a:cubicBezTo>
                    <a:pt x="64" y="0"/>
                    <a:pt x="77" y="15"/>
                    <a:pt x="77" y="41"/>
                  </a:cubicBezTo>
                  <a:cubicBezTo>
                    <a:pt x="77" y="46"/>
                    <a:pt x="77" y="46"/>
                    <a:pt x="77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39"/>
                    <a:pt x="52" y="39"/>
                    <a:pt x="52" y="39"/>
                  </a:cubicBezTo>
                  <a:cubicBezTo>
                    <a:pt x="52" y="28"/>
                    <a:pt x="48" y="23"/>
                    <a:pt x="40" y="23"/>
                  </a:cubicBezTo>
                  <a:cubicBezTo>
                    <a:pt x="31" y="23"/>
                    <a:pt x="27" y="28"/>
                    <a:pt x="27" y="39"/>
                  </a:cubicBezTo>
                  <a:cubicBezTo>
                    <a:pt x="27" y="73"/>
                    <a:pt x="77" y="79"/>
                    <a:pt x="77" y="126"/>
                  </a:cubicBezTo>
                  <a:cubicBezTo>
                    <a:pt x="77" y="152"/>
                    <a:pt x="64" y="167"/>
                    <a:pt x="39" y="167"/>
                  </a:cubicBezTo>
                  <a:cubicBezTo>
                    <a:pt x="13" y="167"/>
                    <a:pt x="0" y="152"/>
                    <a:pt x="0" y="126"/>
                  </a:cubicBezTo>
                  <a:cubicBezTo>
                    <a:pt x="0" y="116"/>
                    <a:pt x="0" y="116"/>
                    <a:pt x="0" y="116"/>
                  </a:cubicBezTo>
                  <a:cubicBezTo>
                    <a:pt x="25" y="116"/>
                    <a:pt x="25" y="116"/>
                    <a:pt x="25" y="116"/>
                  </a:cubicBezTo>
                  <a:cubicBezTo>
                    <a:pt x="25" y="128"/>
                    <a:pt x="25" y="128"/>
                    <a:pt x="25" y="128"/>
                  </a:cubicBezTo>
                  <a:cubicBezTo>
                    <a:pt x="25" y="140"/>
                    <a:pt x="30" y="144"/>
                    <a:pt x="38" y="144"/>
                  </a:cubicBezTo>
                  <a:cubicBezTo>
                    <a:pt x="46" y="144"/>
                    <a:pt x="51" y="140"/>
                    <a:pt x="51" y="128"/>
                  </a:cubicBezTo>
                  <a:cubicBezTo>
                    <a:pt x="51" y="94"/>
                    <a:pt x="1" y="88"/>
                    <a:pt x="1" y="41"/>
                  </a:cubicBezTo>
                  <a:cubicBezTo>
                    <a:pt x="1" y="15"/>
                    <a:pt x="14" y="0"/>
                    <a:pt x="39" y="0"/>
                  </a:cubicBez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2" name="îṧḻîdè"/>
            <p:cNvSpPr/>
            <p:nvPr/>
          </p:nvSpPr>
          <p:spPr>
            <a:xfrm>
              <a:off x="5736432" y="3506688"/>
              <a:ext cx="101600" cy="2254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76" h="167">
                  <a:moveTo>
                    <a:pt x="76" y="104"/>
                  </a:moveTo>
                  <a:cubicBezTo>
                    <a:pt x="76" y="126"/>
                    <a:pt x="76" y="126"/>
                    <a:pt x="76" y="126"/>
                  </a:cubicBezTo>
                  <a:cubicBezTo>
                    <a:pt x="76" y="152"/>
                    <a:pt x="63" y="167"/>
                    <a:pt x="38" y="167"/>
                  </a:cubicBezTo>
                  <a:cubicBezTo>
                    <a:pt x="13" y="167"/>
                    <a:pt x="0" y="152"/>
                    <a:pt x="0" y="126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15"/>
                    <a:pt x="13" y="0"/>
                    <a:pt x="38" y="0"/>
                  </a:cubicBezTo>
                  <a:cubicBezTo>
                    <a:pt x="63" y="0"/>
                    <a:pt x="76" y="15"/>
                    <a:pt x="76" y="41"/>
                  </a:cubicBezTo>
                  <a:cubicBezTo>
                    <a:pt x="76" y="57"/>
                    <a:pt x="76" y="57"/>
                    <a:pt x="76" y="57"/>
                  </a:cubicBezTo>
                  <a:cubicBezTo>
                    <a:pt x="52" y="57"/>
                    <a:pt x="52" y="57"/>
                    <a:pt x="52" y="57"/>
                  </a:cubicBezTo>
                  <a:cubicBezTo>
                    <a:pt x="52" y="39"/>
                    <a:pt x="52" y="39"/>
                    <a:pt x="52" y="39"/>
                  </a:cubicBezTo>
                  <a:cubicBezTo>
                    <a:pt x="52" y="28"/>
                    <a:pt x="47" y="23"/>
                    <a:pt x="39" y="23"/>
                  </a:cubicBezTo>
                  <a:cubicBezTo>
                    <a:pt x="31" y="23"/>
                    <a:pt x="25" y="28"/>
                    <a:pt x="25" y="39"/>
                  </a:cubicBezTo>
                  <a:cubicBezTo>
                    <a:pt x="25" y="128"/>
                    <a:pt x="25" y="128"/>
                    <a:pt x="25" y="128"/>
                  </a:cubicBezTo>
                  <a:cubicBezTo>
                    <a:pt x="25" y="140"/>
                    <a:pt x="31" y="144"/>
                    <a:pt x="39" y="144"/>
                  </a:cubicBezTo>
                  <a:cubicBezTo>
                    <a:pt x="47" y="144"/>
                    <a:pt x="52" y="140"/>
                    <a:pt x="52" y="128"/>
                  </a:cubicBezTo>
                  <a:cubicBezTo>
                    <a:pt x="52" y="104"/>
                    <a:pt x="52" y="104"/>
                    <a:pt x="52" y="104"/>
                  </a:cubicBezTo>
                  <a:lnTo>
                    <a:pt x="76" y="104"/>
                  </a:ln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3" name="îSḻîḍe"/>
            <p:cNvSpPr/>
            <p:nvPr/>
          </p:nvSpPr>
          <p:spPr>
            <a:xfrm>
              <a:off x="5860257" y="3509863"/>
              <a:ext cx="107950" cy="2190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68" h="138">
                  <a:moveTo>
                    <a:pt x="22" y="138"/>
                  </a:moveTo>
                  <a:lnTo>
                    <a:pt x="0" y="138"/>
                  </a:lnTo>
                  <a:lnTo>
                    <a:pt x="0" y="0"/>
                  </a:lnTo>
                  <a:lnTo>
                    <a:pt x="22" y="0"/>
                  </a:lnTo>
                  <a:lnTo>
                    <a:pt x="22" y="59"/>
                  </a:lnTo>
                  <a:lnTo>
                    <a:pt x="46" y="59"/>
                  </a:lnTo>
                  <a:lnTo>
                    <a:pt x="46" y="0"/>
                  </a:lnTo>
                  <a:lnTo>
                    <a:pt x="68" y="0"/>
                  </a:lnTo>
                  <a:lnTo>
                    <a:pt x="68" y="138"/>
                  </a:lnTo>
                  <a:lnTo>
                    <a:pt x="46" y="138"/>
                  </a:lnTo>
                  <a:lnTo>
                    <a:pt x="46" y="79"/>
                  </a:lnTo>
                  <a:lnTo>
                    <a:pt x="22" y="79"/>
                  </a:lnTo>
                  <a:lnTo>
                    <a:pt x="22" y="138"/>
                  </a:ln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4" name="îş1iḑe"/>
            <p:cNvSpPr/>
            <p:nvPr/>
          </p:nvSpPr>
          <p:spPr>
            <a:xfrm>
              <a:off x="5992019" y="3506688"/>
              <a:ext cx="104775" cy="225425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78" h="167">
                  <a:moveTo>
                    <a:pt x="0" y="41"/>
                  </a:moveTo>
                  <a:cubicBezTo>
                    <a:pt x="0" y="15"/>
                    <a:pt x="14" y="0"/>
                    <a:pt x="39" y="0"/>
                  </a:cubicBezTo>
                  <a:cubicBezTo>
                    <a:pt x="64" y="0"/>
                    <a:pt x="78" y="15"/>
                    <a:pt x="78" y="41"/>
                  </a:cubicBezTo>
                  <a:cubicBezTo>
                    <a:pt x="78" y="126"/>
                    <a:pt x="78" y="126"/>
                    <a:pt x="78" y="126"/>
                  </a:cubicBezTo>
                  <a:cubicBezTo>
                    <a:pt x="78" y="152"/>
                    <a:pt x="64" y="167"/>
                    <a:pt x="39" y="167"/>
                  </a:cubicBezTo>
                  <a:cubicBezTo>
                    <a:pt x="14" y="167"/>
                    <a:pt x="0" y="152"/>
                    <a:pt x="0" y="126"/>
                  </a:cubicBezTo>
                  <a:lnTo>
                    <a:pt x="0" y="41"/>
                  </a:lnTo>
                  <a:close/>
                  <a:moveTo>
                    <a:pt x="26" y="128"/>
                  </a:moveTo>
                  <a:cubicBezTo>
                    <a:pt x="26" y="140"/>
                    <a:pt x="31" y="144"/>
                    <a:pt x="39" y="144"/>
                  </a:cubicBezTo>
                  <a:cubicBezTo>
                    <a:pt x="47" y="144"/>
                    <a:pt x="52" y="140"/>
                    <a:pt x="52" y="128"/>
                  </a:cubicBezTo>
                  <a:cubicBezTo>
                    <a:pt x="52" y="39"/>
                    <a:pt x="52" y="39"/>
                    <a:pt x="52" y="39"/>
                  </a:cubicBezTo>
                  <a:cubicBezTo>
                    <a:pt x="52" y="28"/>
                    <a:pt x="47" y="23"/>
                    <a:pt x="39" y="23"/>
                  </a:cubicBezTo>
                  <a:cubicBezTo>
                    <a:pt x="31" y="23"/>
                    <a:pt x="26" y="28"/>
                    <a:pt x="26" y="39"/>
                  </a:cubicBezTo>
                  <a:lnTo>
                    <a:pt x="26" y="128"/>
                  </a:ln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5" name="íŝḻïḋê"/>
            <p:cNvSpPr/>
            <p:nvPr/>
          </p:nvSpPr>
          <p:spPr>
            <a:xfrm>
              <a:off x="6114257" y="3506688"/>
              <a:ext cx="106363" cy="225425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79" h="167">
                  <a:moveTo>
                    <a:pt x="0" y="41"/>
                  </a:moveTo>
                  <a:cubicBezTo>
                    <a:pt x="0" y="15"/>
                    <a:pt x="14" y="0"/>
                    <a:pt x="39" y="0"/>
                  </a:cubicBezTo>
                  <a:cubicBezTo>
                    <a:pt x="65" y="0"/>
                    <a:pt x="79" y="15"/>
                    <a:pt x="79" y="41"/>
                  </a:cubicBezTo>
                  <a:cubicBezTo>
                    <a:pt x="79" y="126"/>
                    <a:pt x="79" y="126"/>
                    <a:pt x="79" y="126"/>
                  </a:cubicBezTo>
                  <a:cubicBezTo>
                    <a:pt x="79" y="152"/>
                    <a:pt x="65" y="167"/>
                    <a:pt x="39" y="167"/>
                  </a:cubicBezTo>
                  <a:cubicBezTo>
                    <a:pt x="14" y="167"/>
                    <a:pt x="0" y="152"/>
                    <a:pt x="0" y="126"/>
                  </a:cubicBezTo>
                  <a:lnTo>
                    <a:pt x="0" y="41"/>
                  </a:lnTo>
                  <a:close/>
                  <a:moveTo>
                    <a:pt x="26" y="128"/>
                  </a:moveTo>
                  <a:cubicBezTo>
                    <a:pt x="26" y="140"/>
                    <a:pt x="31" y="144"/>
                    <a:pt x="39" y="144"/>
                  </a:cubicBezTo>
                  <a:cubicBezTo>
                    <a:pt x="48" y="144"/>
                    <a:pt x="53" y="140"/>
                    <a:pt x="53" y="128"/>
                  </a:cubicBezTo>
                  <a:cubicBezTo>
                    <a:pt x="53" y="39"/>
                    <a:pt x="53" y="39"/>
                    <a:pt x="53" y="39"/>
                  </a:cubicBezTo>
                  <a:cubicBezTo>
                    <a:pt x="53" y="28"/>
                    <a:pt x="48" y="23"/>
                    <a:pt x="39" y="23"/>
                  </a:cubicBezTo>
                  <a:cubicBezTo>
                    <a:pt x="31" y="23"/>
                    <a:pt x="26" y="28"/>
                    <a:pt x="26" y="39"/>
                  </a:cubicBezTo>
                  <a:lnTo>
                    <a:pt x="26" y="128"/>
                  </a:ln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6" name="îṡḷiḑê"/>
            <p:cNvSpPr/>
            <p:nvPr/>
          </p:nvSpPr>
          <p:spPr>
            <a:xfrm>
              <a:off x="6242844" y="3509863"/>
              <a:ext cx="90488" cy="2190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0"/>
                </a:cxn>
              </a:cxnLst>
              <a:rect l="0" t="0" r="0" b="0"/>
              <a:pathLst>
                <a:path w="57" h="138">
                  <a:moveTo>
                    <a:pt x="0" y="0"/>
                  </a:moveTo>
                  <a:lnTo>
                    <a:pt x="22" y="0"/>
                  </a:lnTo>
                  <a:lnTo>
                    <a:pt x="22" y="118"/>
                  </a:lnTo>
                  <a:lnTo>
                    <a:pt x="57" y="118"/>
                  </a:lnTo>
                  <a:lnTo>
                    <a:pt x="57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37" name="ï$ļíḓê"/>
            <p:cNvSpPr/>
            <p:nvPr/>
          </p:nvSpPr>
          <p:spPr>
            <a:xfrm>
              <a:off x="5609432" y="3419376"/>
              <a:ext cx="723900" cy="34925"/>
            </a:xfrm>
            <a:prstGeom prst="rect">
              <a:avLst/>
            </a:prstGeom>
            <a:solidFill>
              <a:srgbClr val="DE7F34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38" name="ïṥḷïḑê"/>
            <p:cNvSpPr/>
            <p:nvPr/>
          </p:nvSpPr>
          <p:spPr>
            <a:xfrm>
              <a:off x="5609432" y="3774976"/>
              <a:ext cx="723900" cy="36513"/>
            </a:xfrm>
            <a:prstGeom prst="rect">
              <a:avLst/>
            </a:prstGeom>
            <a:solidFill>
              <a:srgbClr val="DE7F34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39" name="îṥļiḑé"/>
            <p:cNvSpPr/>
            <p:nvPr/>
          </p:nvSpPr>
          <p:spPr>
            <a:xfrm>
              <a:off x="5530057" y="1731863"/>
              <a:ext cx="582613" cy="6667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34" h="497">
                  <a:moveTo>
                    <a:pt x="423" y="172"/>
                  </a:moveTo>
                  <a:cubicBezTo>
                    <a:pt x="422" y="154"/>
                    <a:pt x="422" y="154"/>
                    <a:pt x="422" y="154"/>
                  </a:cubicBezTo>
                  <a:cubicBezTo>
                    <a:pt x="422" y="145"/>
                    <a:pt x="422" y="138"/>
                    <a:pt x="422" y="130"/>
                  </a:cubicBezTo>
                  <a:cubicBezTo>
                    <a:pt x="423" y="55"/>
                    <a:pt x="410" y="37"/>
                    <a:pt x="360" y="19"/>
                  </a:cubicBezTo>
                  <a:cubicBezTo>
                    <a:pt x="310" y="0"/>
                    <a:pt x="291" y="3"/>
                    <a:pt x="240" y="62"/>
                  </a:cubicBezTo>
                  <a:cubicBezTo>
                    <a:pt x="235" y="68"/>
                    <a:pt x="230" y="74"/>
                    <a:pt x="225" y="81"/>
                  </a:cubicBezTo>
                  <a:cubicBezTo>
                    <a:pt x="211" y="94"/>
                    <a:pt x="211" y="94"/>
                    <a:pt x="211" y="94"/>
                  </a:cubicBezTo>
                  <a:cubicBezTo>
                    <a:pt x="20" y="289"/>
                    <a:pt x="20" y="289"/>
                    <a:pt x="20" y="289"/>
                  </a:cubicBezTo>
                  <a:cubicBezTo>
                    <a:pt x="0" y="343"/>
                    <a:pt x="149" y="416"/>
                    <a:pt x="208" y="438"/>
                  </a:cubicBezTo>
                  <a:cubicBezTo>
                    <a:pt x="273" y="462"/>
                    <a:pt x="414" y="497"/>
                    <a:pt x="434" y="443"/>
                  </a:cubicBezTo>
                  <a:lnTo>
                    <a:pt x="423" y="172"/>
                  </a:lnTo>
                  <a:close/>
                </a:path>
              </a:pathLst>
            </a:custGeom>
            <a:solidFill>
              <a:srgbClr val="FFDC4A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0" name="îṩḷîḋè"/>
            <p:cNvSpPr/>
            <p:nvPr/>
          </p:nvSpPr>
          <p:spPr>
            <a:xfrm>
              <a:off x="5591969" y="2127151"/>
              <a:ext cx="473075" cy="2159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52" h="161">
                  <a:moveTo>
                    <a:pt x="348" y="139"/>
                  </a:moveTo>
                  <a:cubicBezTo>
                    <a:pt x="352" y="129"/>
                    <a:pt x="337" y="114"/>
                    <a:pt x="314" y="105"/>
                  </a:cubicBezTo>
                  <a:cubicBezTo>
                    <a:pt x="56" y="8"/>
                    <a:pt x="56" y="8"/>
                    <a:pt x="56" y="8"/>
                  </a:cubicBezTo>
                  <a:cubicBezTo>
                    <a:pt x="33" y="0"/>
                    <a:pt x="8" y="0"/>
                    <a:pt x="2" y="10"/>
                  </a:cubicBezTo>
                  <a:cubicBezTo>
                    <a:pt x="0" y="14"/>
                    <a:pt x="0" y="21"/>
                    <a:pt x="8" y="31"/>
                  </a:cubicBezTo>
                  <a:cubicBezTo>
                    <a:pt x="18" y="44"/>
                    <a:pt x="87" y="93"/>
                    <a:pt x="161" y="122"/>
                  </a:cubicBezTo>
                  <a:cubicBezTo>
                    <a:pt x="263" y="161"/>
                    <a:pt x="316" y="153"/>
                    <a:pt x="330" y="152"/>
                  </a:cubicBezTo>
                  <a:cubicBezTo>
                    <a:pt x="345" y="151"/>
                    <a:pt x="348" y="139"/>
                    <a:pt x="348" y="139"/>
                  </a:cubicBezTo>
                  <a:close/>
                </a:path>
              </a:pathLst>
            </a:custGeom>
            <a:solidFill>
              <a:srgbClr val="997E0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1" name="ïṣľidé"/>
            <p:cNvSpPr/>
            <p:nvPr/>
          </p:nvSpPr>
          <p:spPr>
            <a:xfrm>
              <a:off x="5812632" y="1814413"/>
              <a:ext cx="284163" cy="1476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12" h="110">
                  <a:moveTo>
                    <a:pt x="212" y="110"/>
                  </a:moveTo>
                  <a:cubicBezTo>
                    <a:pt x="211" y="92"/>
                    <a:pt x="211" y="92"/>
                    <a:pt x="211" y="92"/>
                  </a:cubicBezTo>
                  <a:cubicBezTo>
                    <a:pt x="211" y="83"/>
                    <a:pt x="211" y="76"/>
                    <a:pt x="211" y="68"/>
                  </a:cubicBezTo>
                  <a:cubicBezTo>
                    <a:pt x="142" y="16"/>
                    <a:pt x="74" y="3"/>
                    <a:pt x="29" y="0"/>
                  </a:cubicBezTo>
                  <a:cubicBezTo>
                    <a:pt x="24" y="6"/>
                    <a:pt x="19" y="12"/>
                    <a:pt x="14" y="19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37" y="30"/>
                    <a:pt x="125" y="34"/>
                    <a:pt x="212" y="110"/>
                  </a:cubicBezTo>
                  <a:close/>
                </a:path>
              </a:pathLst>
            </a:custGeom>
            <a:solidFill>
              <a:srgbClr val="997E0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2" name="îṣľïḓe"/>
            <p:cNvSpPr/>
            <p:nvPr/>
          </p:nvSpPr>
          <p:spPr>
            <a:xfrm>
              <a:off x="5706269" y="2195413"/>
              <a:ext cx="180975" cy="2000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34" h="150">
                  <a:moveTo>
                    <a:pt x="102" y="38"/>
                  </a:moveTo>
                  <a:cubicBezTo>
                    <a:pt x="112" y="11"/>
                    <a:pt x="112" y="11"/>
                    <a:pt x="112" y="11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80" y="4"/>
                    <a:pt x="76" y="16"/>
                    <a:pt x="72" y="27"/>
                  </a:cubicBezTo>
                  <a:cubicBezTo>
                    <a:pt x="46" y="24"/>
                    <a:pt x="21" y="39"/>
                    <a:pt x="11" y="63"/>
                  </a:cubicBezTo>
                  <a:cubicBezTo>
                    <a:pt x="0" y="93"/>
                    <a:pt x="16" y="127"/>
                    <a:pt x="48" y="139"/>
                  </a:cubicBezTo>
                  <a:cubicBezTo>
                    <a:pt x="79" y="150"/>
                    <a:pt x="113" y="135"/>
                    <a:pt x="124" y="105"/>
                  </a:cubicBezTo>
                  <a:cubicBezTo>
                    <a:pt x="134" y="81"/>
                    <a:pt x="124" y="53"/>
                    <a:pt x="102" y="38"/>
                  </a:cubicBezTo>
                  <a:close/>
                </a:path>
              </a:pathLst>
            </a:custGeom>
            <a:solidFill>
              <a:srgbClr val="F7C90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3" name="îslíḍe"/>
            <p:cNvSpPr/>
            <p:nvPr/>
          </p:nvSpPr>
          <p:spPr>
            <a:xfrm>
              <a:off x="8501857" y="3932138"/>
              <a:ext cx="550863" cy="9985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411" h="743">
                  <a:moveTo>
                    <a:pt x="411" y="427"/>
                  </a:moveTo>
                  <a:cubicBezTo>
                    <a:pt x="411" y="651"/>
                    <a:pt x="319" y="743"/>
                    <a:pt x="206" y="743"/>
                  </a:cubicBezTo>
                  <a:cubicBezTo>
                    <a:pt x="92" y="743"/>
                    <a:pt x="0" y="651"/>
                    <a:pt x="0" y="427"/>
                  </a:cubicBezTo>
                  <a:cubicBezTo>
                    <a:pt x="0" y="203"/>
                    <a:pt x="124" y="0"/>
                    <a:pt x="206" y="0"/>
                  </a:cubicBezTo>
                  <a:cubicBezTo>
                    <a:pt x="273" y="0"/>
                    <a:pt x="411" y="203"/>
                    <a:pt x="411" y="427"/>
                  </a:cubicBezTo>
                  <a:close/>
                </a:path>
              </a:pathLst>
            </a:custGeom>
            <a:solidFill>
              <a:srgbClr val="005E2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4" name="îṥliḋê"/>
            <p:cNvSpPr/>
            <p:nvPr/>
          </p:nvSpPr>
          <p:spPr>
            <a:xfrm>
              <a:off x="8730457" y="4478238"/>
              <a:ext cx="92075" cy="8350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69" h="623">
                  <a:moveTo>
                    <a:pt x="69" y="599"/>
                  </a:moveTo>
                  <a:cubicBezTo>
                    <a:pt x="69" y="612"/>
                    <a:pt x="58" y="623"/>
                    <a:pt x="45" y="623"/>
                  </a:cubicBezTo>
                  <a:cubicBezTo>
                    <a:pt x="24" y="623"/>
                    <a:pt x="24" y="623"/>
                    <a:pt x="24" y="623"/>
                  </a:cubicBezTo>
                  <a:cubicBezTo>
                    <a:pt x="11" y="623"/>
                    <a:pt x="0" y="612"/>
                    <a:pt x="0" y="599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0" y="11"/>
                    <a:pt x="11" y="0"/>
                    <a:pt x="24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58" y="0"/>
                    <a:pt x="69" y="11"/>
                    <a:pt x="69" y="24"/>
                  </a:cubicBezTo>
                  <a:lnTo>
                    <a:pt x="69" y="599"/>
                  </a:lnTo>
                  <a:close/>
                </a:path>
              </a:pathLst>
            </a:custGeom>
            <a:solidFill>
              <a:srgbClr val="3D010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5" name="íṩḷiḍe"/>
            <p:cNvSpPr/>
            <p:nvPr/>
          </p:nvSpPr>
          <p:spPr>
            <a:xfrm>
              <a:off x="8055769" y="3638451"/>
              <a:ext cx="677863" cy="12271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505" h="914">
                  <a:moveTo>
                    <a:pt x="505" y="525"/>
                  </a:moveTo>
                  <a:cubicBezTo>
                    <a:pt x="505" y="801"/>
                    <a:pt x="392" y="914"/>
                    <a:pt x="253" y="914"/>
                  </a:cubicBezTo>
                  <a:cubicBezTo>
                    <a:pt x="113" y="914"/>
                    <a:pt x="0" y="801"/>
                    <a:pt x="0" y="525"/>
                  </a:cubicBezTo>
                  <a:cubicBezTo>
                    <a:pt x="0" y="250"/>
                    <a:pt x="152" y="0"/>
                    <a:pt x="253" y="0"/>
                  </a:cubicBezTo>
                  <a:cubicBezTo>
                    <a:pt x="336" y="0"/>
                    <a:pt x="505" y="250"/>
                    <a:pt x="505" y="525"/>
                  </a:cubicBezTo>
                  <a:close/>
                </a:path>
              </a:pathLst>
            </a:custGeom>
            <a:solidFill>
              <a:srgbClr val="00925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6" name="í$1iḍe"/>
            <p:cNvSpPr/>
            <p:nvPr/>
          </p:nvSpPr>
          <p:spPr>
            <a:xfrm>
              <a:off x="8338344" y="4308376"/>
              <a:ext cx="112713" cy="10271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84" h="765">
                  <a:moveTo>
                    <a:pt x="84" y="736"/>
                  </a:moveTo>
                  <a:cubicBezTo>
                    <a:pt x="84" y="752"/>
                    <a:pt x="71" y="765"/>
                    <a:pt x="54" y="765"/>
                  </a:cubicBezTo>
                  <a:cubicBezTo>
                    <a:pt x="29" y="765"/>
                    <a:pt x="29" y="765"/>
                    <a:pt x="29" y="765"/>
                  </a:cubicBezTo>
                  <a:cubicBezTo>
                    <a:pt x="13" y="765"/>
                    <a:pt x="0" y="752"/>
                    <a:pt x="0" y="736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13"/>
                    <a:pt x="13" y="0"/>
                    <a:pt x="29" y="0"/>
                  </a:cubicBezTo>
                  <a:cubicBezTo>
                    <a:pt x="54" y="0"/>
                    <a:pt x="54" y="0"/>
                    <a:pt x="54" y="0"/>
                  </a:cubicBezTo>
                  <a:cubicBezTo>
                    <a:pt x="71" y="0"/>
                    <a:pt x="84" y="13"/>
                    <a:pt x="84" y="29"/>
                  </a:cubicBezTo>
                  <a:lnTo>
                    <a:pt x="84" y="736"/>
                  </a:lnTo>
                  <a:close/>
                </a:path>
              </a:pathLst>
            </a:custGeom>
            <a:solidFill>
              <a:srgbClr val="3D010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7" name="íŝļiḋê"/>
            <p:cNvSpPr/>
            <p:nvPr/>
          </p:nvSpPr>
          <p:spPr>
            <a:xfrm>
              <a:off x="3161507" y="3682901"/>
              <a:ext cx="639763" cy="11588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477" h="863">
                  <a:moveTo>
                    <a:pt x="477" y="496"/>
                  </a:moveTo>
                  <a:cubicBezTo>
                    <a:pt x="477" y="756"/>
                    <a:pt x="370" y="863"/>
                    <a:pt x="239" y="863"/>
                  </a:cubicBezTo>
                  <a:cubicBezTo>
                    <a:pt x="107" y="863"/>
                    <a:pt x="0" y="756"/>
                    <a:pt x="0" y="496"/>
                  </a:cubicBezTo>
                  <a:cubicBezTo>
                    <a:pt x="0" y="236"/>
                    <a:pt x="144" y="0"/>
                    <a:pt x="239" y="0"/>
                  </a:cubicBezTo>
                  <a:cubicBezTo>
                    <a:pt x="317" y="0"/>
                    <a:pt x="477" y="236"/>
                    <a:pt x="477" y="496"/>
                  </a:cubicBezTo>
                  <a:close/>
                </a:path>
              </a:pathLst>
            </a:custGeom>
            <a:solidFill>
              <a:srgbClr val="009254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8" name="íṧḷíḓè"/>
            <p:cNvSpPr/>
            <p:nvPr/>
          </p:nvSpPr>
          <p:spPr>
            <a:xfrm>
              <a:off x="3428207" y="4314726"/>
              <a:ext cx="106363" cy="9715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79" h="723">
                  <a:moveTo>
                    <a:pt x="79" y="695"/>
                  </a:moveTo>
                  <a:cubicBezTo>
                    <a:pt x="79" y="710"/>
                    <a:pt x="67" y="723"/>
                    <a:pt x="52" y="723"/>
                  </a:cubicBezTo>
                  <a:cubicBezTo>
                    <a:pt x="27" y="723"/>
                    <a:pt x="27" y="723"/>
                    <a:pt x="27" y="723"/>
                  </a:cubicBezTo>
                  <a:cubicBezTo>
                    <a:pt x="12" y="723"/>
                    <a:pt x="0" y="710"/>
                    <a:pt x="0" y="695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67" y="0"/>
                    <a:pt x="79" y="13"/>
                    <a:pt x="79" y="28"/>
                  </a:cubicBezTo>
                  <a:lnTo>
                    <a:pt x="79" y="695"/>
                  </a:lnTo>
                  <a:close/>
                </a:path>
              </a:pathLst>
            </a:custGeom>
            <a:solidFill>
              <a:srgbClr val="3D010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49" name="íś1îdé"/>
            <p:cNvSpPr/>
            <p:nvPr/>
          </p:nvSpPr>
          <p:spPr>
            <a:xfrm>
              <a:off x="3377407" y="4475063"/>
              <a:ext cx="2427288" cy="10525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808" h="784">
                  <a:moveTo>
                    <a:pt x="1068" y="324"/>
                  </a:moveTo>
                  <a:cubicBezTo>
                    <a:pt x="1808" y="324"/>
                    <a:pt x="1808" y="324"/>
                    <a:pt x="1808" y="324"/>
                  </a:cubicBezTo>
                  <a:cubicBezTo>
                    <a:pt x="1808" y="51"/>
                    <a:pt x="1808" y="51"/>
                    <a:pt x="1808" y="51"/>
                  </a:cubicBezTo>
                  <a:cubicBezTo>
                    <a:pt x="1808" y="23"/>
                    <a:pt x="1785" y="0"/>
                    <a:pt x="1756" y="0"/>
                  </a:cubicBezTo>
                  <a:cubicBezTo>
                    <a:pt x="428" y="0"/>
                    <a:pt x="428" y="0"/>
                    <a:pt x="428" y="0"/>
                  </a:cubicBezTo>
                  <a:cubicBezTo>
                    <a:pt x="399" y="0"/>
                    <a:pt x="382" y="16"/>
                    <a:pt x="376" y="51"/>
                  </a:cubicBezTo>
                  <a:cubicBezTo>
                    <a:pt x="343" y="301"/>
                    <a:pt x="343" y="301"/>
                    <a:pt x="343" y="301"/>
                  </a:cubicBezTo>
                  <a:cubicBezTo>
                    <a:pt x="140" y="301"/>
                    <a:pt x="140" y="301"/>
                    <a:pt x="140" y="301"/>
                  </a:cubicBezTo>
                  <a:cubicBezTo>
                    <a:pt x="103" y="301"/>
                    <a:pt x="89" y="318"/>
                    <a:pt x="74" y="367"/>
                  </a:cubicBezTo>
                  <a:cubicBezTo>
                    <a:pt x="72" y="378"/>
                    <a:pt x="72" y="378"/>
                    <a:pt x="72" y="378"/>
                  </a:cubicBezTo>
                  <a:cubicBezTo>
                    <a:pt x="57" y="447"/>
                    <a:pt x="57" y="447"/>
                    <a:pt x="57" y="447"/>
                  </a:cubicBezTo>
                  <a:cubicBezTo>
                    <a:pt x="0" y="718"/>
                    <a:pt x="0" y="718"/>
                    <a:pt x="0" y="718"/>
                  </a:cubicBezTo>
                  <a:cubicBezTo>
                    <a:pt x="0" y="754"/>
                    <a:pt x="29" y="784"/>
                    <a:pt x="66" y="784"/>
                  </a:cubicBezTo>
                  <a:cubicBezTo>
                    <a:pt x="523" y="784"/>
                    <a:pt x="523" y="784"/>
                    <a:pt x="523" y="784"/>
                  </a:cubicBezTo>
                  <a:cubicBezTo>
                    <a:pt x="831" y="784"/>
                    <a:pt x="831" y="784"/>
                    <a:pt x="831" y="784"/>
                  </a:cubicBezTo>
                  <a:cubicBezTo>
                    <a:pt x="1742" y="784"/>
                    <a:pt x="1742" y="784"/>
                    <a:pt x="1742" y="784"/>
                  </a:cubicBezTo>
                  <a:cubicBezTo>
                    <a:pt x="1778" y="784"/>
                    <a:pt x="1808" y="754"/>
                    <a:pt x="1808" y="718"/>
                  </a:cubicBezTo>
                  <a:cubicBezTo>
                    <a:pt x="1808" y="596"/>
                    <a:pt x="1808" y="596"/>
                    <a:pt x="1808" y="596"/>
                  </a:cubicBezTo>
                  <a:cubicBezTo>
                    <a:pt x="1808" y="412"/>
                    <a:pt x="1808" y="412"/>
                    <a:pt x="1808" y="412"/>
                  </a:cubicBezTo>
                  <a:cubicBezTo>
                    <a:pt x="1057" y="412"/>
                    <a:pt x="1057" y="412"/>
                    <a:pt x="1057" y="412"/>
                  </a:cubicBezTo>
                  <a:cubicBezTo>
                    <a:pt x="1051" y="412"/>
                    <a:pt x="1047" y="408"/>
                    <a:pt x="1047" y="402"/>
                  </a:cubicBezTo>
                  <a:cubicBezTo>
                    <a:pt x="1047" y="396"/>
                    <a:pt x="1051" y="392"/>
                    <a:pt x="1057" y="392"/>
                  </a:cubicBezTo>
                  <a:cubicBezTo>
                    <a:pt x="1808" y="392"/>
                    <a:pt x="1808" y="392"/>
                    <a:pt x="1808" y="392"/>
                  </a:cubicBezTo>
                  <a:cubicBezTo>
                    <a:pt x="1808" y="378"/>
                    <a:pt x="1808" y="378"/>
                    <a:pt x="1808" y="378"/>
                  </a:cubicBezTo>
                  <a:cubicBezTo>
                    <a:pt x="1068" y="378"/>
                    <a:pt x="1068" y="378"/>
                    <a:pt x="1068" y="378"/>
                  </a:cubicBezTo>
                  <a:cubicBezTo>
                    <a:pt x="1053" y="378"/>
                    <a:pt x="1041" y="366"/>
                    <a:pt x="1041" y="351"/>
                  </a:cubicBezTo>
                  <a:cubicBezTo>
                    <a:pt x="1041" y="336"/>
                    <a:pt x="1053" y="324"/>
                    <a:pt x="1068" y="324"/>
                  </a:cubicBezTo>
                  <a:close/>
                </a:path>
              </a:pathLst>
            </a:custGeom>
            <a:solidFill>
              <a:srgbClr val="F7C90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0" name="išľîḓé"/>
            <p:cNvSpPr/>
            <p:nvPr/>
          </p:nvSpPr>
          <p:spPr>
            <a:xfrm>
              <a:off x="3323432" y="5284688"/>
              <a:ext cx="2565400" cy="2428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912" h="181">
                  <a:moveTo>
                    <a:pt x="1847" y="0"/>
                  </a:moveTo>
                  <a:cubicBezTo>
                    <a:pt x="66" y="0"/>
                    <a:pt x="66" y="0"/>
                    <a:pt x="66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115"/>
                    <a:pt x="0" y="115"/>
                    <a:pt x="0" y="115"/>
                  </a:cubicBezTo>
                  <a:cubicBezTo>
                    <a:pt x="0" y="151"/>
                    <a:pt x="29" y="181"/>
                    <a:pt x="66" y="181"/>
                  </a:cubicBezTo>
                  <a:cubicBezTo>
                    <a:pt x="872" y="180"/>
                    <a:pt x="872" y="180"/>
                    <a:pt x="872" y="180"/>
                  </a:cubicBezTo>
                  <a:cubicBezTo>
                    <a:pt x="872" y="180"/>
                    <a:pt x="1847" y="181"/>
                    <a:pt x="1847" y="181"/>
                  </a:cubicBezTo>
                  <a:cubicBezTo>
                    <a:pt x="1883" y="181"/>
                    <a:pt x="1912" y="151"/>
                    <a:pt x="1912" y="115"/>
                  </a:cubicBezTo>
                  <a:cubicBezTo>
                    <a:pt x="1912" y="65"/>
                    <a:pt x="1912" y="65"/>
                    <a:pt x="1912" y="65"/>
                  </a:cubicBezTo>
                  <a:cubicBezTo>
                    <a:pt x="1912" y="29"/>
                    <a:pt x="1883" y="0"/>
                    <a:pt x="1847" y="0"/>
                  </a:cubicBezTo>
                  <a:close/>
                </a:path>
              </a:pathLst>
            </a:custGeom>
            <a:solidFill>
              <a:srgbClr val="D1AA0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1" name="ïṣliḑé"/>
            <p:cNvSpPr/>
            <p:nvPr/>
          </p:nvSpPr>
          <p:spPr>
            <a:xfrm>
              <a:off x="3486944" y="5238651"/>
              <a:ext cx="573088" cy="2873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27" h="214">
                  <a:moveTo>
                    <a:pt x="213" y="0"/>
                  </a:moveTo>
                  <a:cubicBezTo>
                    <a:pt x="95" y="0"/>
                    <a:pt x="0" y="96"/>
                    <a:pt x="0" y="214"/>
                  </a:cubicBezTo>
                  <a:cubicBezTo>
                    <a:pt x="427" y="214"/>
                    <a:pt x="427" y="214"/>
                    <a:pt x="427" y="214"/>
                  </a:cubicBezTo>
                  <a:cubicBezTo>
                    <a:pt x="427" y="96"/>
                    <a:pt x="331" y="0"/>
                    <a:pt x="213" y="0"/>
                  </a:cubicBezTo>
                  <a:close/>
                </a:path>
              </a:pathLst>
            </a:custGeom>
            <a:solidFill>
              <a:srgbClr val="995F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2" name="iṡļiďé"/>
            <p:cNvSpPr/>
            <p:nvPr/>
          </p:nvSpPr>
          <p:spPr>
            <a:xfrm>
              <a:off x="3517107" y="5267226"/>
              <a:ext cx="517525" cy="258763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86" h="193">
                  <a:moveTo>
                    <a:pt x="193" y="0"/>
                  </a:moveTo>
                  <a:cubicBezTo>
                    <a:pt x="87" y="0"/>
                    <a:pt x="0" y="87"/>
                    <a:pt x="0" y="193"/>
                  </a:cubicBezTo>
                  <a:cubicBezTo>
                    <a:pt x="386" y="193"/>
                    <a:pt x="386" y="193"/>
                    <a:pt x="386" y="193"/>
                  </a:cubicBezTo>
                  <a:cubicBezTo>
                    <a:pt x="386" y="87"/>
                    <a:pt x="300" y="0"/>
                    <a:pt x="193" y="0"/>
                  </a:cubicBezTo>
                  <a:close/>
                </a:path>
              </a:pathLst>
            </a:custGeom>
            <a:solidFill>
              <a:srgbClr val="10171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3" name="íṩľíḑè"/>
            <p:cNvSpPr/>
            <p:nvPr/>
          </p:nvSpPr>
          <p:spPr>
            <a:xfrm>
              <a:off x="3558382" y="5303738"/>
              <a:ext cx="444500" cy="444500"/>
            </a:xfrm>
            <a:prstGeom prst="ellipse">
              <a:avLst/>
            </a:prstGeom>
            <a:solidFill>
              <a:srgbClr val="27343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54" name="işḷíḑe"/>
            <p:cNvSpPr/>
            <p:nvPr/>
          </p:nvSpPr>
          <p:spPr>
            <a:xfrm>
              <a:off x="3659982" y="5406926"/>
              <a:ext cx="239713" cy="238125"/>
            </a:xfrm>
            <a:prstGeom prst="ellipse">
              <a:avLst/>
            </a:prstGeom>
            <a:solidFill>
              <a:srgbClr val="CBD6D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55" name="iṣ1íďé"/>
            <p:cNvSpPr/>
            <p:nvPr/>
          </p:nvSpPr>
          <p:spPr>
            <a:xfrm>
              <a:off x="3699669" y="5448201"/>
              <a:ext cx="153988" cy="155575"/>
            </a:xfrm>
            <a:prstGeom prst="ellipse">
              <a:avLst/>
            </a:prstGeom>
            <a:solidFill>
              <a:srgbClr val="8C97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56" name="îŝḻïdé"/>
            <p:cNvSpPr/>
            <p:nvPr/>
          </p:nvSpPr>
          <p:spPr>
            <a:xfrm>
              <a:off x="5087144" y="5240238"/>
              <a:ext cx="573088" cy="2873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427" h="214">
                  <a:moveTo>
                    <a:pt x="213" y="0"/>
                  </a:moveTo>
                  <a:cubicBezTo>
                    <a:pt x="95" y="0"/>
                    <a:pt x="0" y="96"/>
                    <a:pt x="0" y="214"/>
                  </a:cubicBezTo>
                  <a:cubicBezTo>
                    <a:pt x="427" y="214"/>
                    <a:pt x="427" y="214"/>
                    <a:pt x="427" y="214"/>
                  </a:cubicBezTo>
                  <a:cubicBezTo>
                    <a:pt x="427" y="96"/>
                    <a:pt x="332" y="0"/>
                    <a:pt x="213" y="0"/>
                  </a:cubicBezTo>
                  <a:close/>
                </a:path>
              </a:pathLst>
            </a:custGeom>
            <a:solidFill>
              <a:srgbClr val="995F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7" name="î$1iḋè"/>
            <p:cNvSpPr/>
            <p:nvPr/>
          </p:nvSpPr>
          <p:spPr>
            <a:xfrm>
              <a:off x="5115719" y="5268813"/>
              <a:ext cx="519113" cy="258763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86" h="193">
                  <a:moveTo>
                    <a:pt x="193" y="0"/>
                  </a:moveTo>
                  <a:cubicBezTo>
                    <a:pt x="87" y="0"/>
                    <a:pt x="0" y="86"/>
                    <a:pt x="0" y="193"/>
                  </a:cubicBezTo>
                  <a:cubicBezTo>
                    <a:pt x="386" y="193"/>
                    <a:pt x="386" y="193"/>
                    <a:pt x="386" y="193"/>
                  </a:cubicBezTo>
                  <a:cubicBezTo>
                    <a:pt x="386" y="86"/>
                    <a:pt x="300" y="0"/>
                    <a:pt x="193" y="0"/>
                  </a:cubicBezTo>
                  <a:close/>
                </a:path>
              </a:pathLst>
            </a:custGeom>
            <a:solidFill>
              <a:srgbClr val="10171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58" name="ï$ľîḋé"/>
            <p:cNvSpPr/>
            <p:nvPr/>
          </p:nvSpPr>
          <p:spPr>
            <a:xfrm>
              <a:off x="5158582" y="5303738"/>
              <a:ext cx="442913" cy="444500"/>
            </a:xfrm>
            <a:prstGeom prst="ellipse">
              <a:avLst/>
            </a:prstGeom>
            <a:solidFill>
              <a:srgbClr val="27343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59" name="íšlïḑê"/>
            <p:cNvSpPr/>
            <p:nvPr/>
          </p:nvSpPr>
          <p:spPr>
            <a:xfrm>
              <a:off x="5260182" y="5408513"/>
              <a:ext cx="238125" cy="236538"/>
            </a:xfrm>
            <a:prstGeom prst="ellipse">
              <a:avLst/>
            </a:prstGeom>
            <a:solidFill>
              <a:srgbClr val="CBD6D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60" name="îṣ1ide"/>
            <p:cNvSpPr/>
            <p:nvPr/>
          </p:nvSpPr>
          <p:spPr>
            <a:xfrm>
              <a:off x="5298282" y="5449788"/>
              <a:ext cx="155575" cy="153988"/>
            </a:xfrm>
            <a:prstGeom prst="ellipse">
              <a:avLst/>
            </a:prstGeom>
            <a:solidFill>
              <a:srgbClr val="8C9799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561" name="íṧľiḑè"/>
            <p:cNvSpPr/>
            <p:nvPr/>
          </p:nvSpPr>
          <p:spPr>
            <a:xfrm>
              <a:off x="3829844" y="4382988"/>
              <a:ext cx="2058988" cy="1825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534" h="137">
                  <a:moveTo>
                    <a:pt x="1534" y="71"/>
                  </a:moveTo>
                  <a:cubicBezTo>
                    <a:pt x="1534" y="108"/>
                    <a:pt x="1505" y="137"/>
                    <a:pt x="1469" y="137"/>
                  </a:cubicBezTo>
                  <a:cubicBezTo>
                    <a:pt x="66" y="137"/>
                    <a:pt x="66" y="137"/>
                    <a:pt x="66" y="137"/>
                  </a:cubicBezTo>
                  <a:cubicBezTo>
                    <a:pt x="30" y="137"/>
                    <a:pt x="0" y="108"/>
                    <a:pt x="0" y="71"/>
                  </a:cubicBezTo>
                  <a:cubicBezTo>
                    <a:pt x="0" y="66"/>
                    <a:pt x="0" y="66"/>
                    <a:pt x="0" y="66"/>
                  </a:cubicBezTo>
                  <a:cubicBezTo>
                    <a:pt x="0" y="30"/>
                    <a:pt x="30" y="0"/>
                    <a:pt x="66" y="0"/>
                  </a:cubicBezTo>
                  <a:cubicBezTo>
                    <a:pt x="1469" y="0"/>
                    <a:pt x="1469" y="0"/>
                    <a:pt x="1469" y="0"/>
                  </a:cubicBezTo>
                  <a:cubicBezTo>
                    <a:pt x="1505" y="0"/>
                    <a:pt x="1534" y="30"/>
                    <a:pt x="1534" y="66"/>
                  </a:cubicBezTo>
                  <a:lnTo>
                    <a:pt x="1534" y="71"/>
                  </a:lnTo>
                  <a:close/>
                </a:path>
              </a:pathLst>
            </a:custGeom>
            <a:solidFill>
              <a:srgbClr val="D1AA09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2" name="îṩlîḑè"/>
            <p:cNvSpPr/>
            <p:nvPr/>
          </p:nvSpPr>
          <p:spPr>
            <a:xfrm>
              <a:off x="4255294" y="4670326"/>
              <a:ext cx="488950" cy="85725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65" h="638">
                  <a:moveTo>
                    <a:pt x="285" y="0"/>
                  </a:moveTo>
                  <a:cubicBezTo>
                    <a:pt x="80" y="0"/>
                    <a:pt x="80" y="0"/>
                    <a:pt x="80" y="0"/>
                  </a:cubicBezTo>
                  <a:cubicBezTo>
                    <a:pt x="36" y="0"/>
                    <a:pt x="0" y="36"/>
                    <a:pt x="0" y="80"/>
                  </a:cubicBezTo>
                  <a:cubicBezTo>
                    <a:pt x="0" y="457"/>
                    <a:pt x="0" y="457"/>
                    <a:pt x="0" y="457"/>
                  </a:cubicBezTo>
                  <a:cubicBezTo>
                    <a:pt x="0" y="629"/>
                    <a:pt x="0" y="629"/>
                    <a:pt x="0" y="629"/>
                  </a:cubicBezTo>
                  <a:cubicBezTo>
                    <a:pt x="0" y="632"/>
                    <a:pt x="1" y="635"/>
                    <a:pt x="1" y="638"/>
                  </a:cubicBezTo>
                  <a:cubicBezTo>
                    <a:pt x="29" y="638"/>
                    <a:pt x="29" y="638"/>
                    <a:pt x="29" y="638"/>
                  </a:cubicBezTo>
                  <a:cubicBezTo>
                    <a:pt x="28" y="635"/>
                    <a:pt x="28" y="632"/>
                    <a:pt x="28" y="629"/>
                  </a:cubicBezTo>
                  <a:cubicBezTo>
                    <a:pt x="28" y="457"/>
                    <a:pt x="28" y="457"/>
                    <a:pt x="28" y="457"/>
                  </a:cubicBezTo>
                  <a:cubicBezTo>
                    <a:pt x="28" y="80"/>
                    <a:pt x="28" y="80"/>
                    <a:pt x="28" y="80"/>
                  </a:cubicBezTo>
                  <a:cubicBezTo>
                    <a:pt x="28" y="51"/>
                    <a:pt x="51" y="28"/>
                    <a:pt x="80" y="28"/>
                  </a:cubicBezTo>
                  <a:cubicBezTo>
                    <a:pt x="285" y="28"/>
                    <a:pt x="285" y="28"/>
                    <a:pt x="285" y="28"/>
                  </a:cubicBezTo>
                  <a:cubicBezTo>
                    <a:pt x="314" y="28"/>
                    <a:pt x="338" y="51"/>
                    <a:pt x="338" y="80"/>
                  </a:cubicBezTo>
                  <a:cubicBezTo>
                    <a:pt x="338" y="457"/>
                    <a:pt x="338" y="457"/>
                    <a:pt x="338" y="457"/>
                  </a:cubicBezTo>
                  <a:cubicBezTo>
                    <a:pt x="338" y="629"/>
                    <a:pt x="338" y="629"/>
                    <a:pt x="338" y="629"/>
                  </a:cubicBezTo>
                  <a:cubicBezTo>
                    <a:pt x="338" y="632"/>
                    <a:pt x="337" y="635"/>
                    <a:pt x="337" y="638"/>
                  </a:cubicBezTo>
                  <a:cubicBezTo>
                    <a:pt x="364" y="638"/>
                    <a:pt x="364" y="638"/>
                    <a:pt x="364" y="638"/>
                  </a:cubicBezTo>
                  <a:cubicBezTo>
                    <a:pt x="365" y="635"/>
                    <a:pt x="365" y="632"/>
                    <a:pt x="365" y="629"/>
                  </a:cubicBezTo>
                  <a:cubicBezTo>
                    <a:pt x="365" y="457"/>
                    <a:pt x="365" y="457"/>
                    <a:pt x="365" y="457"/>
                  </a:cubicBezTo>
                  <a:cubicBezTo>
                    <a:pt x="365" y="80"/>
                    <a:pt x="365" y="80"/>
                    <a:pt x="365" y="80"/>
                  </a:cubicBezTo>
                  <a:cubicBezTo>
                    <a:pt x="365" y="36"/>
                    <a:pt x="329" y="0"/>
                    <a:pt x="285" y="0"/>
                  </a:cubicBezTo>
                  <a:close/>
                </a:path>
              </a:pathLst>
            </a:custGeom>
            <a:solidFill>
              <a:srgbClr val="995F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3" name="íṧḷíḍè"/>
            <p:cNvSpPr/>
            <p:nvPr/>
          </p:nvSpPr>
          <p:spPr>
            <a:xfrm>
              <a:off x="3898107" y="4597301"/>
              <a:ext cx="325438" cy="3127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43" h="233">
                  <a:moveTo>
                    <a:pt x="194" y="0"/>
                  </a:moveTo>
                  <a:cubicBezTo>
                    <a:pt x="91" y="0"/>
                    <a:pt x="91" y="0"/>
                    <a:pt x="91" y="0"/>
                  </a:cubicBezTo>
                  <a:cubicBezTo>
                    <a:pt x="55" y="0"/>
                    <a:pt x="39" y="0"/>
                    <a:pt x="25" y="66"/>
                  </a:cubicBezTo>
                  <a:cubicBezTo>
                    <a:pt x="6" y="160"/>
                    <a:pt x="6" y="160"/>
                    <a:pt x="6" y="160"/>
                  </a:cubicBezTo>
                  <a:cubicBezTo>
                    <a:pt x="5" y="167"/>
                    <a:pt x="5" y="167"/>
                    <a:pt x="5" y="167"/>
                  </a:cubicBezTo>
                  <a:cubicBezTo>
                    <a:pt x="0" y="190"/>
                    <a:pt x="7" y="206"/>
                    <a:pt x="20" y="217"/>
                  </a:cubicBezTo>
                  <a:cubicBezTo>
                    <a:pt x="23" y="219"/>
                    <a:pt x="26" y="221"/>
                    <a:pt x="30" y="223"/>
                  </a:cubicBezTo>
                  <a:cubicBezTo>
                    <a:pt x="36" y="227"/>
                    <a:pt x="44" y="229"/>
                    <a:pt x="51" y="231"/>
                  </a:cubicBezTo>
                  <a:cubicBezTo>
                    <a:pt x="58" y="232"/>
                    <a:pt x="64" y="233"/>
                    <a:pt x="71" y="233"/>
                  </a:cubicBezTo>
                  <a:cubicBezTo>
                    <a:pt x="193" y="233"/>
                    <a:pt x="193" y="233"/>
                    <a:pt x="193" y="233"/>
                  </a:cubicBezTo>
                  <a:cubicBezTo>
                    <a:pt x="229" y="233"/>
                    <a:pt x="241" y="200"/>
                    <a:pt x="241" y="164"/>
                  </a:cubicBezTo>
                  <a:cubicBezTo>
                    <a:pt x="243" y="63"/>
                    <a:pt x="243" y="63"/>
                    <a:pt x="243" y="63"/>
                  </a:cubicBezTo>
                  <a:cubicBezTo>
                    <a:pt x="243" y="26"/>
                    <a:pt x="231" y="0"/>
                    <a:pt x="194" y="0"/>
                  </a:cubicBezTo>
                  <a:close/>
                </a:path>
              </a:pathLst>
            </a:custGeom>
            <a:solidFill>
              <a:srgbClr val="88BFB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4" name="ïṥľíde"/>
            <p:cNvSpPr/>
            <p:nvPr/>
          </p:nvSpPr>
          <p:spPr>
            <a:xfrm>
              <a:off x="3898107" y="4667151"/>
              <a:ext cx="165100" cy="2206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24" h="165">
                  <a:moveTo>
                    <a:pt x="116" y="40"/>
                  </a:moveTo>
                  <a:cubicBezTo>
                    <a:pt x="124" y="30"/>
                    <a:pt x="122" y="16"/>
                    <a:pt x="112" y="8"/>
                  </a:cubicBezTo>
                  <a:cubicBezTo>
                    <a:pt x="102" y="0"/>
                    <a:pt x="88" y="2"/>
                    <a:pt x="81" y="12"/>
                  </a:cubicBezTo>
                  <a:cubicBezTo>
                    <a:pt x="6" y="108"/>
                    <a:pt x="6" y="108"/>
                    <a:pt x="6" y="108"/>
                  </a:cubicBezTo>
                  <a:cubicBezTo>
                    <a:pt x="5" y="115"/>
                    <a:pt x="5" y="115"/>
                    <a:pt x="5" y="115"/>
                  </a:cubicBezTo>
                  <a:cubicBezTo>
                    <a:pt x="0" y="138"/>
                    <a:pt x="7" y="154"/>
                    <a:pt x="20" y="165"/>
                  </a:cubicBezTo>
                  <a:cubicBezTo>
                    <a:pt x="20" y="164"/>
                    <a:pt x="21" y="164"/>
                    <a:pt x="21" y="164"/>
                  </a:cubicBezTo>
                  <a:lnTo>
                    <a:pt x="116" y="40"/>
                  </a:ln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5" name="íṧ1ïḋè"/>
            <p:cNvSpPr/>
            <p:nvPr/>
          </p:nvSpPr>
          <p:spPr>
            <a:xfrm>
              <a:off x="3937794" y="4765576"/>
              <a:ext cx="120650" cy="1412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90" h="105">
                  <a:moveTo>
                    <a:pt x="86" y="3"/>
                  </a:moveTo>
                  <a:cubicBezTo>
                    <a:pt x="81" y="0"/>
                    <a:pt x="72" y="3"/>
                    <a:pt x="65" y="12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6" y="101"/>
                    <a:pt x="14" y="103"/>
                    <a:pt x="21" y="105"/>
                  </a:cubicBezTo>
                  <a:cubicBezTo>
                    <a:pt x="83" y="25"/>
                    <a:pt x="83" y="25"/>
                    <a:pt x="83" y="25"/>
                  </a:cubicBezTo>
                  <a:cubicBezTo>
                    <a:pt x="89" y="17"/>
                    <a:pt x="90" y="7"/>
                    <a:pt x="86" y="3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6" name="îṥ1iḓè"/>
            <p:cNvSpPr/>
            <p:nvPr/>
          </p:nvSpPr>
          <p:spPr>
            <a:xfrm>
              <a:off x="4342607" y="4754463"/>
              <a:ext cx="312738" cy="3444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4" h="257">
                  <a:moveTo>
                    <a:pt x="230" y="44"/>
                  </a:moveTo>
                  <a:cubicBezTo>
                    <a:pt x="227" y="36"/>
                    <a:pt x="223" y="29"/>
                    <a:pt x="218" y="22"/>
                  </a:cubicBezTo>
                  <a:cubicBezTo>
                    <a:pt x="213" y="17"/>
                    <a:pt x="207" y="12"/>
                    <a:pt x="201" y="9"/>
                  </a:cubicBezTo>
                  <a:cubicBezTo>
                    <a:pt x="191" y="3"/>
                    <a:pt x="180" y="0"/>
                    <a:pt x="168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29" y="0"/>
                    <a:pt x="0" y="29"/>
                    <a:pt x="0" y="65"/>
                  </a:cubicBezTo>
                  <a:cubicBezTo>
                    <a:pt x="0" y="191"/>
                    <a:pt x="0" y="191"/>
                    <a:pt x="0" y="191"/>
                  </a:cubicBezTo>
                  <a:cubicBezTo>
                    <a:pt x="0" y="227"/>
                    <a:pt x="29" y="257"/>
                    <a:pt x="65" y="257"/>
                  </a:cubicBezTo>
                  <a:cubicBezTo>
                    <a:pt x="168" y="257"/>
                    <a:pt x="168" y="257"/>
                    <a:pt x="168" y="257"/>
                  </a:cubicBezTo>
                  <a:cubicBezTo>
                    <a:pt x="204" y="257"/>
                    <a:pt x="234" y="227"/>
                    <a:pt x="234" y="191"/>
                  </a:cubicBezTo>
                  <a:cubicBezTo>
                    <a:pt x="234" y="100"/>
                    <a:pt x="234" y="100"/>
                    <a:pt x="234" y="100"/>
                  </a:cubicBezTo>
                  <a:cubicBezTo>
                    <a:pt x="234" y="65"/>
                    <a:pt x="234" y="65"/>
                    <a:pt x="234" y="65"/>
                  </a:cubicBezTo>
                  <a:cubicBezTo>
                    <a:pt x="234" y="58"/>
                    <a:pt x="232" y="51"/>
                    <a:pt x="230" y="44"/>
                  </a:cubicBezTo>
                  <a:close/>
                </a:path>
              </a:pathLst>
            </a:custGeom>
            <a:solidFill>
              <a:srgbClr val="88BFB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7" name="ïṧḷiḓé"/>
            <p:cNvSpPr/>
            <p:nvPr/>
          </p:nvSpPr>
          <p:spPr>
            <a:xfrm>
              <a:off x="4491832" y="4765576"/>
              <a:ext cx="142875" cy="17621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106" h="131">
                  <a:moveTo>
                    <a:pt x="7" y="105"/>
                  </a:moveTo>
                  <a:cubicBezTo>
                    <a:pt x="1" y="114"/>
                    <a:pt x="0" y="124"/>
                    <a:pt x="4" y="127"/>
                  </a:cubicBezTo>
                  <a:cubicBezTo>
                    <a:pt x="9" y="131"/>
                    <a:pt x="18" y="127"/>
                    <a:pt x="25" y="119"/>
                  </a:cubicBezTo>
                  <a:cubicBezTo>
                    <a:pt x="105" y="14"/>
                    <a:pt x="105" y="14"/>
                    <a:pt x="105" y="14"/>
                  </a:cubicBezTo>
                  <a:cubicBezTo>
                    <a:pt x="105" y="14"/>
                    <a:pt x="106" y="14"/>
                    <a:pt x="106" y="13"/>
                  </a:cubicBezTo>
                  <a:cubicBezTo>
                    <a:pt x="101" y="8"/>
                    <a:pt x="95" y="3"/>
                    <a:pt x="89" y="0"/>
                  </a:cubicBezTo>
                  <a:cubicBezTo>
                    <a:pt x="89" y="0"/>
                    <a:pt x="88" y="0"/>
                    <a:pt x="88" y="0"/>
                  </a:cubicBezTo>
                  <a:lnTo>
                    <a:pt x="7" y="105"/>
                  </a:ln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8" name="íṣlïḑê"/>
            <p:cNvSpPr/>
            <p:nvPr/>
          </p:nvSpPr>
          <p:spPr>
            <a:xfrm>
              <a:off x="4490244" y="4813201"/>
              <a:ext cx="165100" cy="2301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23" h="172">
                  <a:moveTo>
                    <a:pt x="119" y="0"/>
                  </a:moveTo>
                  <a:cubicBezTo>
                    <a:pt x="113" y="0"/>
                    <a:pt x="107" y="3"/>
                    <a:pt x="102" y="8"/>
                  </a:cubicBezTo>
                  <a:cubicBezTo>
                    <a:pt x="7" y="132"/>
                    <a:pt x="7" y="132"/>
                    <a:pt x="7" y="132"/>
                  </a:cubicBezTo>
                  <a:cubicBezTo>
                    <a:pt x="0" y="142"/>
                    <a:pt x="1" y="157"/>
                    <a:pt x="11" y="164"/>
                  </a:cubicBezTo>
                  <a:cubicBezTo>
                    <a:pt x="21" y="172"/>
                    <a:pt x="35" y="170"/>
                    <a:pt x="43" y="160"/>
                  </a:cubicBezTo>
                  <a:cubicBezTo>
                    <a:pt x="123" y="56"/>
                    <a:pt x="123" y="56"/>
                    <a:pt x="123" y="56"/>
                  </a:cubicBezTo>
                  <a:cubicBezTo>
                    <a:pt x="123" y="21"/>
                    <a:pt x="123" y="21"/>
                    <a:pt x="123" y="21"/>
                  </a:cubicBezTo>
                  <a:cubicBezTo>
                    <a:pt x="123" y="14"/>
                    <a:pt x="121" y="7"/>
                    <a:pt x="119" y="0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69" name="iślîḍé"/>
            <p:cNvSpPr/>
            <p:nvPr/>
          </p:nvSpPr>
          <p:spPr>
            <a:xfrm>
              <a:off x="5144294" y="4597301"/>
              <a:ext cx="341313" cy="2730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54" h="204">
                  <a:moveTo>
                    <a:pt x="248" y="39"/>
                  </a:moveTo>
                  <a:cubicBezTo>
                    <a:pt x="238" y="16"/>
                    <a:pt x="215" y="0"/>
                    <a:pt x="188" y="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29" y="0"/>
                    <a:pt x="0" y="30"/>
                    <a:pt x="0" y="66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162"/>
                    <a:pt x="12" y="183"/>
                    <a:pt x="31" y="194"/>
                  </a:cubicBezTo>
                  <a:cubicBezTo>
                    <a:pt x="41" y="201"/>
                    <a:pt x="53" y="204"/>
                    <a:pt x="65" y="204"/>
                  </a:cubicBezTo>
                  <a:cubicBezTo>
                    <a:pt x="121" y="204"/>
                    <a:pt x="121" y="204"/>
                    <a:pt x="121" y="204"/>
                  </a:cubicBezTo>
                  <a:cubicBezTo>
                    <a:pt x="188" y="204"/>
                    <a:pt x="188" y="204"/>
                    <a:pt x="188" y="204"/>
                  </a:cubicBezTo>
                  <a:cubicBezTo>
                    <a:pt x="224" y="204"/>
                    <a:pt x="254" y="175"/>
                    <a:pt x="254" y="138"/>
                  </a:cubicBezTo>
                  <a:cubicBezTo>
                    <a:pt x="254" y="66"/>
                    <a:pt x="254" y="66"/>
                    <a:pt x="254" y="66"/>
                  </a:cubicBezTo>
                  <a:cubicBezTo>
                    <a:pt x="254" y="56"/>
                    <a:pt x="252" y="47"/>
                    <a:pt x="248" y="39"/>
                  </a:cubicBezTo>
                  <a:close/>
                </a:path>
              </a:pathLst>
            </a:custGeom>
            <a:solidFill>
              <a:srgbClr val="88BFB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0" name="îsḷíḑé"/>
            <p:cNvSpPr/>
            <p:nvPr/>
          </p:nvSpPr>
          <p:spPr>
            <a:xfrm>
              <a:off x="4775994" y="4597301"/>
              <a:ext cx="339725" cy="2730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54" h="204">
                  <a:moveTo>
                    <a:pt x="248" y="37"/>
                  </a:moveTo>
                  <a:cubicBezTo>
                    <a:pt x="239" y="20"/>
                    <a:pt x="224" y="7"/>
                    <a:pt x="205" y="2"/>
                  </a:cubicBezTo>
                  <a:cubicBezTo>
                    <a:pt x="200" y="1"/>
                    <a:pt x="194" y="0"/>
                    <a:pt x="189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62" y="0"/>
                    <a:pt x="162" y="0"/>
                    <a:pt x="162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30" y="0"/>
                    <a:pt x="0" y="30"/>
                    <a:pt x="0" y="66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171"/>
                    <a:pt x="23" y="197"/>
                    <a:pt x="54" y="203"/>
                  </a:cubicBezTo>
                  <a:cubicBezTo>
                    <a:pt x="58" y="204"/>
                    <a:pt x="62" y="204"/>
                    <a:pt x="66" y="204"/>
                  </a:cubicBezTo>
                  <a:cubicBezTo>
                    <a:pt x="123" y="204"/>
                    <a:pt x="123" y="204"/>
                    <a:pt x="123" y="204"/>
                  </a:cubicBezTo>
                  <a:cubicBezTo>
                    <a:pt x="189" y="204"/>
                    <a:pt x="189" y="204"/>
                    <a:pt x="189" y="204"/>
                  </a:cubicBezTo>
                  <a:cubicBezTo>
                    <a:pt x="225" y="204"/>
                    <a:pt x="254" y="175"/>
                    <a:pt x="254" y="138"/>
                  </a:cubicBezTo>
                  <a:cubicBezTo>
                    <a:pt x="254" y="66"/>
                    <a:pt x="254" y="66"/>
                    <a:pt x="254" y="66"/>
                  </a:cubicBezTo>
                  <a:cubicBezTo>
                    <a:pt x="254" y="56"/>
                    <a:pt x="252" y="46"/>
                    <a:pt x="248" y="37"/>
                  </a:cubicBezTo>
                  <a:close/>
                </a:path>
              </a:pathLst>
            </a:custGeom>
            <a:solidFill>
              <a:srgbClr val="88BFB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1" name="iŝlïde"/>
            <p:cNvSpPr/>
            <p:nvPr/>
          </p:nvSpPr>
          <p:spPr>
            <a:xfrm>
              <a:off x="4847432" y="4600476"/>
              <a:ext cx="260350" cy="2698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94" h="202">
                  <a:moveTo>
                    <a:pt x="194" y="35"/>
                  </a:moveTo>
                  <a:cubicBezTo>
                    <a:pt x="185" y="18"/>
                    <a:pt x="170" y="5"/>
                    <a:pt x="151" y="0"/>
                  </a:cubicBezTo>
                  <a:cubicBezTo>
                    <a:pt x="146" y="2"/>
                    <a:pt x="142" y="5"/>
                    <a:pt x="138" y="10"/>
                  </a:cubicBezTo>
                  <a:cubicBezTo>
                    <a:pt x="6" y="181"/>
                    <a:pt x="6" y="181"/>
                    <a:pt x="6" y="181"/>
                  </a:cubicBezTo>
                  <a:cubicBezTo>
                    <a:pt x="2" y="187"/>
                    <a:pt x="0" y="194"/>
                    <a:pt x="0" y="201"/>
                  </a:cubicBezTo>
                  <a:cubicBezTo>
                    <a:pt x="4" y="202"/>
                    <a:pt x="8" y="202"/>
                    <a:pt x="12" y="202"/>
                  </a:cubicBezTo>
                  <a:cubicBezTo>
                    <a:pt x="69" y="202"/>
                    <a:pt x="69" y="202"/>
                    <a:pt x="69" y="202"/>
                  </a:cubicBezTo>
                  <a:cubicBezTo>
                    <a:pt x="188" y="48"/>
                    <a:pt x="188" y="48"/>
                    <a:pt x="188" y="48"/>
                  </a:cubicBezTo>
                  <a:cubicBezTo>
                    <a:pt x="191" y="44"/>
                    <a:pt x="193" y="40"/>
                    <a:pt x="194" y="35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2" name="í$1íḑé"/>
            <p:cNvSpPr/>
            <p:nvPr/>
          </p:nvSpPr>
          <p:spPr>
            <a:xfrm>
              <a:off x="4877594" y="4597301"/>
              <a:ext cx="149225" cy="1698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11" h="127">
                  <a:moveTo>
                    <a:pt x="5" y="123"/>
                  </a:moveTo>
                  <a:cubicBezTo>
                    <a:pt x="10" y="127"/>
                    <a:pt x="19" y="123"/>
                    <a:pt x="25" y="114"/>
                  </a:cubicBezTo>
                  <a:cubicBezTo>
                    <a:pt x="106" y="9"/>
                    <a:pt x="106" y="9"/>
                    <a:pt x="106" y="9"/>
                  </a:cubicBezTo>
                  <a:cubicBezTo>
                    <a:pt x="108" y="6"/>
                    <a:pt x="110" y="3"/>
                    <a:pt x="111" y="0"/>
                  </a:cubicBezTo>
                  <a:cubicBezTo>
                    <a:pt x="86" y="0"/>
                    <a:pt x="86" y="0"/>
                    <a:pt x="86" y="0"/>
                  </a:cubicBezTo>
                  <a:cubicBezTo>
                    <a:pt x="8" y="101"/>
                    <a:pt x="8" y="101"/>
                    <a:pt x="8" y="101"/>
                  </a:cubicBezTo>
                  <a:cubicBezTo>
                    <a:pt x="1" y="110"/>
                    <a:pt x="0" y="119"/>
                    <a:pt x="5" y="123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3" name="îŝḷîďè"/>
            <p:cNvSpPr/>
            <p:nvPr/>
          </p:nvSpPr>
          <p:spPr>
            <a:xfrm>
              <a:off x="5512594" y="4597301"/>
              <a:ext cx="266700" cy="27305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99" h="204">
                  <a:moveTo>
                    <a:pt x="148" y="0"/>
                  </a:moveTo>
                  <a:cubicBezTo>
                    <a:pt x="51" y="0"/>
                    <a:pt x="51" y="0"/>
                    <a:pt x="51" y="0"/>
                  </a:cubicBezTo>
                  <a:cubicBezTo>
                    <a:pt x="23" y="0"/>
                    <a:pt x="0" y="30"/>
                    <a:pt x="0" y="66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147"/>
                    <a:pt x="1" y="155"/>
                    <a:pt x="4" y="163"/>
                  </a:cubicBezTo>
                  <a:cubicBezTo>
                    <a:pt x="9" y="180"/>
                    <a:pt x="19" y="193"/>
                    <a:pt x="33" y="200"/>
                  </a:cubicBezTo>
                  <a:cubicBezTo>
                    <a:pt x="38" y="203"/>
                    <a:pt x="45" y="204"/>
                    <a:pt x="51" y="204"/>
                  </a:cubicBezTo>
                  <a:cubicBezTo>
                    <a:pt x="148" y="204"/>
                    <a:pt x="148" y="204"/>
                    <a:pt x="148" y="204"/>
                  </a:cubicBezTo>
                  <a:cubicBezTo>
                    <a:pt x="176" y="204"/>
                    <a:pt x="199" y="175"/>
                    <a:pt x="199" y="138"/>
                  </a:cubicBezTo>
                  <a:cubicBezTo>
                    <a:pt x="199" y="66"/>
                    <a:pt x="199" y="66"/>
                    <a:pt x="199" y="66"/>
                  </a:cubicBezTo>
                  <a:cubicBezTo>
                    <a:pt x="199" y="30"/>
                    <a:pt x="176" y="0"/>
                    <a:pt x="148" y="0"/>
                  </a:cubicBezTo>
                  <a:close/>
                </a:path>
              </a:pathLst>
            </a:custGeom>
            <a:solidFill>
              <a:srgbClr val="88BFB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4" name="ïṥlíḓê"/>
            <p:cNvSpPr/>
            <p:nvPr/>
          </p:nvSpPr>
          <p:spPr>
            <a:xfrm>
              <a:off x="5185569" y="4597301"/>
              <a:ext cx="292100" cy="2730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17" h="204">
                  <a:moveTo>
                    <a:pt x="217" y="39"/>
                  </a:moveTo>
                  <a:cubicBezTo>
                    <a:pt x="207" y="16"/>
                    <a:pt x="184" y="0"/>
                    <a:pt x="157" y="0"/>
                  </a:cubicBezTo>
                  <a:cubicBezTo>
                    <a:pt x="148" y="0"/>
                    <a:pt x="148" y="0"/>
                    <a:pt x="148" y="0"/>
                  </a:cubicBezTo>
                  <a:cubicBezTo>
                    <a:pt x="4" y="187"/>
                    <a:pt x="4" y="187"/>
                    <a:pt x="4" y="187"/>
                  </a:cubicBezTo>
                  <a:cubicBezTo>
                    <a:pt x="2" y="190"/>
                    <a:pt x="1" y="192"/>
                    <a:pt x="0" y="194"/>
                  </a:cubicBezTo>
                  <a:cubicBezTo>
                    <a:pt x="10" y="201"/>
                    <a:pt x="22" y="204"/>
                    <a:pt x="34" y="204"/>
                  </a:cubicBezTo>
                  <a:cubicBezTo>
                    <a:pt x="90" y="204"/>
                    <a:pt x="90" y="204"/>
                    <a:pt x="90" y="204"/>
                  </a:cubicBezTo>
                  <a:cubicBezTo>
                    <a:pt x="214" y="44"/>
                    <a:pt x="214" y="44"/>
                    <a:pt x="214" y="44"/>
                  </a:cubicBezTo>
                  <a:cubicBezTo>
                    <a:pt x="215" y="42"/>
                    <a:pt x="216" y="41"/>
                    <a:pt x="217" y="39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5" name="íšlíḍé"/>
            <p:cNvSpPr/>
            <p:nvPr/>
          </p:nvSpPr>
          <p:spPr>
            <a:xfrm>
              <a:off x="5517357" y="4667151"/>
              <a:ext cx="160338" cy="1984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19" h="148">
                  <a:moveTo>
                    <a:pt x="107" y="8"/>
                  </a:moveTo>
                  <a:cubicBezTo>
                    <a:pt x="98" y="0"/>
                    <a:pt x="83" y="2"/>
                    <a:pt x="76" y="12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5" y="128"/>
                    <a:pt x="15" y="141"/>
                    <a:pt x="29" y="148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19" y="30"/>
                    <a:pt x="117" y="16"/>
                    <a:pt x="107" y="8"/>
                  </a:cubicBezTo>
                  <a:close/>
                </a:path>
              </a:pathLst>
            </a:custGeom>
            <a:solidFill>
              <a:srgbClr val="CCFEF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6" name="îṩlïďe"/>
            <p:cNvSpPr/>
            <p:nvPr/>
          </p:nvSpPr>
          <p:spPr>
            <a:xfrm>
              <a:off x="4775994" y="4910038"/>
              <a:ext cx="1028700" cy="73025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</a:cxnLst>
              <a:rect l="0" t="0" r="0" b="0"/>
              <a:pathLst>
                <a:path w="767" h="54">
                  <a:moveTo>
                    <a:pt x="0" y="27"/>
                  </a:moveTo>
                  <a:cubicBezTo>
                    <a:pt x="0" y="42"/>
                    <a:pt x="12" y="54"/>
                    <a:pt x="27" y="54"/>
                  </a:cubicBezTo>
                  <a:cubicBezTo>
                    <a:pt x="767" y="54"/>
                    <a:pt x="767" y="54"/>
                    <a:pt x="767" y="54"/>
                  </a:cubicBezTo>
                  <a:cubicBezTo>
                    <a:pt x="767" y="43"/>
                    <a:pt x="767" y="43"/>
                    <a:pt x="767" y="43"/>
                  </a:cubicBezTo>
                  <a:cubicBezTo>
                    <a:pt x="767" y="0"/>
                    <a:pt x="767" y="0"/>
                    <a:pt x="767" y="0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2" y="0"/>
                    <a:pt x="0" y="12"/>
                    <a:pt x="0" y="27"/>
                  </a:cubicBezTo>
                  <a:close/>
                </a:path>
              </a:pathLst>
            </a:custGeom>
            <a:solidFill>
              <a:srgbClr val="995F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7" name="íṥľiḑè"/>
            <p:cNvSpPr/>
            <p:nvPr/>
          </p:nvSpPr>
          <p:spPr>
            <a:xfrm>
              <a:off x="4783932" y="5000526"/>
              <a:ext cx="1020763" cy="269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</a:cxnLst>
              <a:rect l="0" t="0" r="0" b="0"/>
              <a:pathLst>
                <a:path w="761" h="20">
                  <a:moveTo>
                    <a:pt x="10" y="0"/>
                  </a:moveTo>
                  <a:cubicBezTo>
                    <a:pt x="4" y="0"/>
                    <a:pt x="0" y="4"/>
                    <a:pt x="0" y="10"/>
                  </a:cubicBezTo>
                  <a:cubicBezTo>
                    <a:pt x="0" y="16"/>
                    <a:pt x="4" y="20"/>
                    <a:pt x="10" y="20"/>
                  </a:cubicBezTo>
                  <a:cubicBezTo>
                    <a:pt x="761" y="20"/>
                    <a:pt x="761" y="20"/>
                    <a:pt x="761" y="20"/>
                  </a:cubicBezTo>
                  <a:cubicBezTo>
                    <a:pt x="761" y="0"/>
                    <a:pt x="761" y="0"/>
                    <a:pt x="761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995F0B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8" name="îṧļîdé"/>
            <p:cNvSpPr/>
            <p:nvPr/>
          </p:nvSpPr>
          <p:spPr>
            <a:xfrm>
              <a:off x="4575969" y="5162451"/>
              <a:ext cx="119063" cy="42863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89" h="32">
                  <a:moveTo>
                    <a:pt x="89" y="16"/>
                  </a:moveTo>
                  <a:cubicBezTo>
                    <a:pt x="89" y="25"/>
                    <a:pt x="82" y="32"/>
                    <a:pt x="73" y="32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7" y="32"/>
                    <a:pt x="0" y="2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73" y="0"/>
                    <a:pt x="73" y="0"/>
                    <a:pt x="73" y="0"/>
                  </a:cubicBezTo>
                  <a:cubicBezTo>
                    <a:pt x="82" y="0"/>
                    <a:pt x="89" y="7"/>
                    <a:pt x="89" y="16"/>
                  </a:cubicBezTo>
                  <a:close/>
                </a:path>
              </a:pathLst>
            </a:custGeom>
            <a:solidFill>
              <a:srgbClr val="F6F6F6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579" name="ïş1íḑe"/>
            <p:cNvSpPr/>
            <p:nvPr/>
          </p:nvSpPr>
          <p:spPr>
            <a:xfrm>
              <a:off x="3455194" y="4983063"/>
              <a:ext cx="171450" cy="920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28" h="69">
                  <a:moveTo>
                    <a:pt x="128" y="34"/>
                  </a:moveTo>
                  <a:cubicBezTo>
                    <a:pt x="128" y="15"/>
                    <a:pt x="113" y="0"/>
                    <a:pt x="94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94" y="69"/>
                    <a:pt x="94" y="69"/>
                    <a:pt x="94" y="69"/>
                  </a:cubicBezTo>
                  <a:cubicBezTo>
                    <a:pt x="113" y="69"/>
                    <a:pt x="128" y="54"/>
                    <a:pt x="128" y="34"/>
                  </a:cubicBezTo>
                  <a:close/>
                </a:path>
              </a:pathLst>
            </a:custGeom>
            <a:solidFill>
              <a:srgbClr val="EDEDE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368" name="e215fea5-7548-4b0b-ac4c-28ba65846fc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/>
        </p:nvGrpSpPr>
        <p:grpSpPr>
          <a:xfrm>
            <a:off x="819150" y="3882629"/>
            <a:ext cx="1084660" cy="1102519"/>
            <a:chOff x="24464963" y="5645151"/>
            <a:chExt cx="11136313" cy="11322051"/>
          </a:xfrm>
        </p:grpSpPr>
        <p:sp>
          <p:nvSpPr>
            <p:cNvPr id="15381" name="îṧḻíḑe"/>
            <p:cNvSpPr/>
            <p:nvPr/>
          </p:nvSpPr>
          <p:spPr>
            <a:xfrm>
              <a:off x="28689301" y="5773739"/>
              <a:ext cx="1336675" cy="790575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  <a:cxn ang="0">
                  <a:pos x="2147483646" y="2147483646"/>
                </a:cxn>
                <a:cxn ang="0">
                  <a:pos x="0" y="2147483646"/>
                </a:cxn>
              </a:cxnLst>
              <a:rect l="0" t="0" r="0" b="0"/>
              <a:pathLst>
                <a:path w="842" h="498">
                  <a:moveTo>
                    <a:pt x="0" y="498"/>
                  </a:moveTo>
                  <a:lnTo>
                    <a:pt x="842" y="498"/>
                  </a:lnTo>
                  <a:lnTo>
                    <a:pt x="842" y="0"/>
                  </a:lnTo>
                  <a:lnTo>
                    <a:pt x="0" y="0"/>
                  </a:lnTo>
                  <a:lnTo>
                    <a:pt x="335" y="244"/>
                  </a:lnTo>
                  <a:lnTo>
                    <a:pt x="0" y="498"/>
                  </a:lnTo>
                  <a:close/>
                </a:path>
              </a:pathLst>
            </a:custGeom>
            <a:solidFill>
              <a:srgbClr val="FF858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2" name="ïšḷíḓe"/>
            <p:cNvSpPr/>
            <p:nvPr/>
          </p:nvSpPr>
          <p:spPr>
            <a:xfrm>
              <a:off x="29940251" y="5645151"/>
              <a:ext cx="185738" cy="1666875"/>
            </a:xfrm>
            <a:prstGeom prst="rect">
              <a:avLst/>
            </a:prstGeom>
            <a:solidFill>
              <a:srgbClr val="7F7370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83" name="íṣḷîḋè"/>
            <p:cNvSpPr/>
            <p:nvPr/>
          </p:nvSpPr>
          <p:spPr>
            <a:xfrm>
              <a:off x="28646438" y="7296151"/>
              <a:ext cx="2773363" cy="1954213"/>
            </a:xfrm>
            <a:prstGeom prst="rect">
              <a:avLst/>
            </a:prstGeom>
            <a:solidFill>
              <a:srgbClr val="F0F0F0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84" name="iŝḻïḑe"/>
            <p:cNvSpPr/>
            <p:nvPr/>
          </p:nvSpPr>
          <p:spPr>
            <a:xfrm>
              <a:off x="28646438" y="7296151"/>
              <a:ext cx="2773363" cy="19542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85" name="íŝḻîḑé"/>
            <p:cNvSpPr/>
            <p:nvPr/>
          </p:nvSpPr>
          <p:spPr>
            <a:xfrm>
              <a:off x="31419801" y="11104564"/>
              <a:ext cx="3678238" cy="5387975"/>
            </a:xfrm>
            <a:prstGeom prst="rect">
              <a:avLst/>
            </a:prstGeom>
            <a:solidFill>
              <a:srgbClr val="FFD58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86" name="íśḻiḍe"/>
            <p:cNvSpPr/>
            <p:nvPr/>
          </p:nvSpPr>
          <p:spPr>
            <a:xfrm>
              <a:off x="31419801" y="11104564"/>
              <a:ext cx="3678238" cy="53879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87" name="i$1iḋé"/>
            <p:cNvSpPr/>
            <p:nvPr/>
          </p:nvSpPr>
          <p:spPr>
            <a:xfrm>
              <a:off x="32196088" y="10931526"/>
              <a:ext cx="3189288" cy="3746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222" h="26">
                  <a:moveTo>
                    <a:pt x="222" y="13"/>
                  </a:moveTo>
                  <a:cubicBezTo>
                    <a:pt x="222" y="20"/>
                    <a:pt x="217" y="26"/>
                    <a:pt x="210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cubicBezTo>
                    <a:pt x="210" y="0"/>
                    <a:pt x="210" y="0"/>
                    <a:pt x="210" y="0"/>
                  </a:cubicBezTo>
                  <a:cubicBezTo>
                    <a:pt x="217" y="0"/>
                    <a:pt x="222" y="6"/>
                    <a:pt x="222" y="13"/>
                  </a:cubicBezTo>
                </a:path>
              </a:pathLst>
            </a:custGeom>
            <a:solidFill>
              <a:srgbClr val="FF858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8" name="îś1îdè"/>
            <p:cNvSpPr/>
            <p:nvPr/>
          </p:nvSpPr>
          <p:spPr>
            <a:xfrm>
              <a:off x="32642176" y="11306176"/>
              <a:ext cx="2455863" cy="50561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547" h="3185">
                  <a:moveTo>
                    <a:pt x="1547" y="0"/>
                  </a:moveTo>
                  <a:lnTo>
                    <a:pt x="1547" y="0"/>
                  </a:lnTo>
                  <a:lnTo>
                    <a:pt x="0" y="2181"/>
                  </a:lnTo>
                  <a:lnTo>
                    <a:pt x="0" y="3185"/>
                  </a:lnTo>
                  <a:lnTo>
                    <a:pt x="1547" y="3185"/>
                  </a:lnTo>
                  <a:lnTo>
                    <a:pt x="1547" y="0"/>
                  </a:lnTo>
                  <a:close/>
                </a:path>
              </a:pathLst>
            </a:custGeom>
            <a:solidFill>
              <a:srgbClr val="FFCA7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9" name="ïsḷîḋê"/>
            <p:cNvSpPr/>
            <p:nvPr/>
          </p:nvSpPr>
          <p:spPr>
            <a:xfrm>
              <a:off x="32642176" y="11306176"/>
              <a:ext cx="2455863" cy="50561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547" h="3185">
                  <a:moveTo>
                    <a:pt x="1547" y="0"/>
                  </a:moveTo>
                  <a:lnTo>
                    <a:pt x="1547" y="0"/>
                  </a:lnTo>
                  <a:lnTo>
                    <a:pt x="0" y="2181"/>
                  </a:lnTo>
                  <a:lnTo>
                    <a:pt x="0" y="3185"/>
                  </a:lnTo>
                  <a:lnTo>
                    <a:pt x="1547" y="3185"/>
                  </a:lnTo>
                  <a:lnTo>
                    <a:pt x="1547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0" name="iŝlïďê"/>
            <p:cNvSpPr/>
            <p:nvPr/>
          </p:nvSpPr>
          <p:spPr>
            <a:xfrm>
              <a:off x="24911051" y="11104564"/>
              <a:ext cx="3663950" cy="5387975"/>
            </a:xfrm>
            <a:prstGeom prst="rect">
              <a:avLst/>
            </a:prstGeom>
            <a:solidFill>
              <a:srgbClr val="FFD586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91" name="íṡliďè"/>
            <p:cNvSpPr/>
            <p:nvPr/>
          </p:nvSpPr>
          <p:spPr>
            <a:xfrm>
              <a:off x="24911051" y="11104564"/>
              <a:ext cx="3663950" cy="53879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92" name="íṡ1îḑe"/>
            <p:cNvSpPr/>
            <p:nvPr/>
          </p:nvSpPr>
          <p:spPr>
            <a:xfrm>
              <a:off x="24680863" y="10931526"/>
              <a:ext cx="3189288" cy="37465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222" h="26">
                  <a:moveTo>
                    <a:pt x="222" y="13"/>
                  </a:moveTo>
                  <a:cubicBezTo>
                    <a:pt x="222" y="20"/>
                    <a:pt x="216" y="26"/>
                    <a:pt x="209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5" y="26"/>
                    <a:pt x="0" y="20"/>
                    <a:pt x="0" y="13"/>
                  </a:cubicBezTo>
                  <a:cubicBezTo>
                    <a:pt x="0" y="6"/>
                    <a:pt x="5" y="0"/>
                    <a:pt x="12" y="0"/>
                  </a:cubicBezTo>
                  <a:cubicBezTo>
                    <a:pt x="209" y="0"/>
                    <a:pt x="209" y="0"/>
                    <a:pt x="209" y="0"/>
                  </a:cubicBezTo>
                  <a:cubicBezTo>
                    <a:pt x="216" y="0"/>
                    <a:pt x="222" y="6"/>
                    <a:pt x="222" y="13"/>
                  </a:cubicBezTo>
                  <a:close/>
                </a:path>
              </a:pathLst>
            </a:custGeom>
            <a:solidFill>
              <a:srgbClr val="FF858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3" name="íṧľiḋè"/>
            <p:cNvSpPr/>
            <p:nvPr/>
          </p:nvSpPr>
          <p:spPr>
            <a:xfrm>
              <a:off x="24996776" y="12800014"/>
              <a:ext cx="2428875" cy="356235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530" h="2244">
                  <a:moveTo>
                    <a:pt x="1530" y="0"/>
                  </a:moveTo>
                  <a:lnTo>
                    <a:pt x="0" y="2244"/>
                  </a:lnTo>
                  <a:lnTo>
                    <a:pt x="1530" y="2244"/>
                  </a:lnTo>
                  <a:lnTo>
                    <a:pt x="1530" y="0"/>
                  </a:lnTo>
                  <a:close/>
                </a:path>
              </a:pathLst>
            </a:custGeom>
            <a:solidFill>
              <a:srgbClr val="FFCA7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4" name="ïṧļíḑé"/>
            <p:cNvSpPr/>
            <p:nvPr/>
          </p:nvSpPr>
          <p:spPr>
            <a:xfrm>
              <a:off x="24996776" y="12800014"/>
              <a:ext cx="2428875" cy="356235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530" h="2244">
                  <a:moveTo>
                    <a:pt x="1530" y="0"/>
                  </a:moveTo>
                  <a:lnTo>
                    <a:pt x="0" y="2244"/>
                  </a:lnTo>
                  <a:lnTo>
                    <a:pt x="1530" y="2244"/>
                  </a:lnTo>
                  <a:lnTo>
                    <a:pt x="1530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5" name="ïŝḻïďê"/>
            <p:cNvSpPr/>
            <p:nvPr/>
          </p:nvSpPr>
          <p:spPr>
            <a:xfrm>
              <a:off x="27425651" y="9236076"/>
              <a:ext cx="5216525" cy="7256463"/>
            </a:xfrm>
            <a:prstGeom prst="rect">
              <a:avLst/>
            </a:prstGeom>
            <a:solidFill>
              <a:srgbClr val="F0F0F0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96" name="ïśliḓê"/>
            <p:cNvSpPr/>
            <p:nvPr/>
          </p:nvSpPr>
          <p:spPr>
            <a:xfrm>
              <a:off x="27425651" y="9236076"/>
              <a:ext cx="5216525" cy="725646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97" name="îṩľîḋê"/>
            <p:cNvSpPr/>
            <p:nvPr/>
          </p:nvSpPr>
          <p:spPr>
            <a:xfrm>
              <a:off x="28273376" y="14179551"/>
              <a:ext cx="3519488" cy="3302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245" h="23">
                  <a:moveTo>
                    <a:pt x="245" y="12"/>
                  </a:moveTo>
                  <a:cubicBezTo>
                    <a:pt x="245" y="18"/>
                    <a:pt x="240" y="23"/>
                    <a:pt x="234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234" y="0"/>
                    <a:pt x="234" y="0"/>
                    <a:pt x="234" y="0"/>
                  </a:cubicBezTo>
                  <a:cubicBezTo>
                    <a:pt x="240" y="0"/>
                    <a:pt x="245" y="5"/>
                    <a:pt x="245" y="12"/>
                  </a:cubicBezTo>
                </a:path>
              </a:pathLst>
            </a:custGeom>
            <a:solidFill>
              <a:srgbClr val="333333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98" name="íṡļîḋè"/>
            <p:cNvSpPr/>
            <p:nvPr/>
          </p:nvSpPr>
          <p:spPr>
            <a:xfrm>
              <a:off x="28444826" y="14509751"/>
              <a:ext cx="331788" cy="1982788"/>
            </a:xfrm>
            <a:prstGeom prst="rect">
              <a:avLst/>
            </a:prstGeom>
            <a:solidFill>
              <a:srgbClr val="808080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399" name="íşľïďe"/>
            <p:cNvSpPr/>
            <p:nvPr/>
          </p:nvSpPr>
          <p:spPr>
            <a:xfrm>
              <a:off x="28444826" y="14509751"/>
              <a:ext cx="331788" cy="19827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0" name="íşḷîḍe"/>
            <p:cNvSpPr/>
            <p:nvPr/>
          </p:nvSpPr>
          <p:spPr>
            <a:xfrm>
              <a:off x="31291213" y="14509751"/>
              <a:ext cx="330200" cy="1982788"/>
            </a:xfrm>
            <a:prstGeom prst="rect">
              <a:avLst/>
            </a:prstGeom>
            <a:solidFill>
              <a:srgbClr val="808080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1" name="íṡľíḑe"/>
            <p:cNvSpPr/>
            <p:nvPr/>
          </p:nvSpPr>
          <p:spPr>
            <a:xfrm>
              <a:off x="31291213" y="14509751"/>
              <a:ext cx="330200" cy="19827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2" name="ïśḻîḓé"/>
            <p:cNvSpPr/>
            <p:nvPr/>
          </p:nvSpPr>
          <p:spPr>
            <a:xfrm>
              <a:off x="29249688" y="14825664"/>
              <a:ext cx="1566863" cy="1666875"/>
            </a:xfrm>
            <a:prstGeom prst="rect">
              <a:avLst/>
            </a:prstGeom>
            <a:solidFill>
              <a:srgbClr val="674B4D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3" name="ïṡļïde"/>
            <p:cNvSpPr/>
            <p:nvPr/>
          </p:nvSpPr>
          <p:spPr>
            <a:xfrm>
              <a:off x="29249688" y="14825664"/>
              <a:ext cx="1566863" cy="16668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4" name="ïSľíḍê"/>
            <p:cNvSpPr/>
            <p:nvPr/>
          </p:nvSpPr>
          <p:spPr>
            <a:xfrm>
              <a:off x="27124026" y="9050339"/>
              <a:ext cx="5805488" cy="35877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404" h="25">
                  <a:moveTo>
                    <a:pt x="404" y="13"/>
                  </a:moveTo>
                  <a:cubicBezTo>
                    <a:pt x="404" y="20"/>
                    <a:pt x="399" y="25"/>
                    <a:pt x="392" y="25"/>
                  </a:cubicBezTo>
                  <a:cubicBezTo>
                    <a:pt x="13" y="25"/>
                    <a:pt x="13" y="25"/>
                    <a:pt x="13" y="25"/>
                  </a:cubicBezTo>
                  <a:cubicBezTo>
                    <a:pt x="6" y="25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cubicBezTo>
                    <a:pt x="392" y="0"/>
                    <a:pt x="392" y="0"/>
                    <a:pt x="392" y="0"/>
                  </a:cubicBezTo>
                  <a:cubicBezTo>
                    <a:pt x="399" y="0"/>
                    <a:pt x="404" y="6"/>
                    <a:pt x="404" y="13"/>
                  </a:cubicBezTo>
                </a:path>
              </a:pathLst>
            </a:custGeom>
            <a:solidFill>
              <a:srgbClr val="FF858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5" name="íSľïḓê"/>
            <p:cNvSpPr/>
            <p:nvPr/>
          </p:nvSpPr>
          <p:spPr>
            <a:xfrm>
              <a:off x="28444826" y="7153276"/>
              <a:ext cx="3176588" cy="301625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221" h="21">
                  <a:moveTo>
                    <a:pt x="221" y="10"/>
                  </a:moveTo>
                  <a:cubicBezTo>
                    <a:pt x="221" y="16"/>
                    <a:pt x="216" y="21"/>
                    <a:pt x="210" y="21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5" y="21"/>
                    <a:pt x="0" y="16"/>
                    <a:pt x="0" y="10"/>
                  </a:cubicBezTo>
                  <a:cubicBezTo>
                    <a:pt x="0" y="4"/>
                    <a:pt x="5" y="0"/>
                    <a:pt x="11" y="0"/>
                  </a:cubicBezTo>
                  <a:cubicBezTo>
                    <a:pt x="210" y="0"/>
                    <a:pt x="210" y="0"/>
                    <a:pt x="210" y="0"/>
                  </a:cubicBezTo>
                  <a:cubicBezTo>
                    <a:pt x="216" y="0"/>
                    <a:pt x="221" y="4"/>
                    <a:pt x="221" y="10"/>
                  </a:cubicBezTo>
                </a:path>
              </a:pathLst>
            </a:custGeom>
            <a:solidFill>
              <a:srgbClr val="FF8585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06" name="ïš1idê"/>
            <p:cNvSpPr/>
            <p:nvPr/>
          </p:nvSpPr>
          <p:spPr>
            <a:xfrm>
              <a:off x="27870151" y="9969501"/>
              <a:ext cx="116522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7" name="íşḷíďe"/>
            <p:cNvSpPr/>
            <p:nvPr/>
          </p:nvSpPr>
          <p:spPr>
            <a:xfrm>
              <a:off x="31032451" y="9969501"/>
              <a:ext cx="1163638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8" name="íṧlîďé"/>
            <p:cNvSpPr/>
            <p:nvPr/>
          </p:nvSpPr>
          <p:spPr>
            <a:xfrm>
              <a:off x="31032451" y="9969501"/>
              <a:ext cx="1163638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09" name="îṥḷîḓè"/>
            <p:cNvSpPr/>
            <p:nvPr/>
          </p:nvSpPr>
          <p:spPr>
            <a:xfrm>
              <a:off x="29308426" y="996950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0" name="ïşḻíďé"/>
            <p:cNvSpPr/>
            <p:nvPr/>
          </p:nvSpPr>
          <p:spPr>
            <a:xfrm>
              <a:off x="30170438" y="996950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1" name="ïšľiḓê"/>
            <p:cNvSpPr/>
            <p:nvPr/>
          </p:nvSpPr>
          <p:spPr>
            <a:xfrm>
              <a:off x="27870151" y="10831514"/>
              <a:ext cx="1165225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2" name="îšlîḍe"/>
            <p:cNvSpPr/>
            <p:nvPr/>
          </p:nvSpPr>
          <p:spPr>
            <a:xfrm>
              <a:off x="31032451" y="10831514"/>
              <a:ext cx="1163638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3" name="îṥlídé"/>
            <p:cNvSpPr/>
            <p:nvPr/>
          </p:nvSpPr>
          <p:spPr>
            <a:xfrm>
              <a:off x="31032451" y="10831514"/>
              <a:ext cx="1163638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4" name="îṣ1ïḋe"/>
            <p:cNvSpPr/>
            <p:nvPr/>
          </p:nvSpPr>
          <p:spPr>
            <a:xfrm>
              <a:off x="29308426" y="10831514"/>
              <a:ext cx="588963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5" name="iṡlîḍe"/>
            <p:cNvSpPr/>
            <p:nvPr/>
          </p:nvSpPr>
          <p:spPr>
            <a:xfrm>
              <a:off x="30170438" y="10831514"/>
              <a:ext cx="588963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6" name="ïṧḻiḑê"/>
            <p:cNvSpPr/>
            <p:nvPr/>
          </p:nvSpPr>
          <p:spPr>
            <a:xfrm>
              <a:off x="27870151" y="11707814"/>
              <a:ext cx="116522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7" name="îṡ1íde"/>
            <p:cNvSpPr/>
            <p:nvPr/>
          </p:nvSpPr>
          <p:spPr>
            <a:xfrm>
              <a:off x="31032451" y="11707814"/>
              <a:ext cx="1163638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8" name="ís1îde"/>
            <p:cNvSpPr/>
            <p:nvPr/>
          </p:nvSpPr>
          <p:spPr>
            <a:xfrm>
              <a:off x="31032451" y="11707814"/>
              <a:ext cx="1163638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19" name="iṡḻíḓè"/>
            <p:cNvSpPr/>
            <p:nvPr/>
          </p:nvSpPr>
          <p:spPr>
            <a:xfrm>
              <a:off x="29308426" y="11707814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0" name="îşļidè"/>
            <p:cNvSpPr/>
            <p:nvPr/>
          </p:nvSpPr>
          <p:spPr>
            <a:xfrm>
              <a:off x="30170438" y="11707814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1" name="îSļiḑé"/>
            <p:cNvSpPr/>
            <p:nvPr/>
          </p:nvSpPr>
          <p:spPr>
            <a:xfrm>
              <a:off x="30170438" y="11707814"/>
              <a:ext cx="588963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2" name="íṩḻiďé"/>
            <p:cNvSpPr/>
            <p:nvPr/>
          </p:nvSpPr>
          <p:spPr>
            <a:xfrm>
              <a:off x="27870151" y="12569826"/>
              <a:ext cx="116522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3" name="íṡļïḍe"/>
            <p:cNvSpPr/>
            <p:nvPr/>
          </p:nvSpPr>
          <p:spPr>
            <a:xfrm>
              <a:off x="31032451" y="12569826"/>
              <a:ext cx="1163638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4" name="iṥliḑe"/>
            <p:cNvSpPr/>
            <p:nvPr/>
          </p:nvSpPr>
          <p:spPr>
            <a:xfrm>
              <a:off x="31032451" y="12569826"/>
              <a:ext cx="1163638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5" name="iṣ1îḍé"/>
            <p:cNvSpPr/>
            <p:nvPr/>
          </p:nvSpPr>
          <p:spPr>
            <a:xfrm>
              <a:off x="29308426" y="1256982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6" name="íśľïḓe"/>
            <p:cNvSpPr/>
            <p:nvPr/>
          </p:nvSpPr>
          <p:spPr>
            <a:xfrm>
              <a:off x="29308426" y="12569826"/>
              <a:ext cx="588963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7" name="îśľíḋé"/>
            <p:cNvSpPr/>
            <p:nvPr/>
          </p:nvSpPr>
          <p:spPr>
            <a:xfrm>
              <a:off x="30170438" y="1256982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8" name="išľíďè"/>
            <p:cNvSpPr/>
            <p:nvPr/>
          </p:nvSpPr>
          <p:spPr>
            <a:xfrm>
              <a:off x="30170438" y="12569826"/>
              <a:ext cx="588963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29" name="ïŝľídè"/>
            <p:cNvSpPr/>
            <p:nvPr/>
          </p:nvSpPr>
          <p:spPr>
            <a:xfrm>
              <a:off x="27870151" y="13431839"/>
              <a:ext cx="1165225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0" name="ïṩľíďe"/>
            <p:cNvSpPr/>
            <p:nvPr/>
          </p:nvSpPr>
          <p:spPr>
            <a:xfrm>
              <a:off x="31032451" y="13431839"/>
              <a:ext cx="1163638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1" name="îŝ1íḓé"/>
            <p:cNvSpPr/>
            <p:nvPr/>
          </p:nvSpPr>
          <p:spPr>
            <a:xfrm>
              <a:off x="31032451" y="13431839"/>
              <a:ext cx="1163638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2" name="íṣļîḋe"/>
            <p:cNvSpPr/>
            <p:nvPr/>
          </p:nvSpPr>
          <p:spPr>
            <a:xfrm>
              <a:off x="29308426" y="13431839"/>
              <a:ext cx="588963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3" name="ïṣlîďé"/>
            <p:cNvSpPr/>
            <p:nvPr/>
          </p:nvSpPr>
          <p:spPr>
            <a:xfrm>
              <a:off x="29308426" y="13431839"/>
              <a:ext cx="588963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4" name="îšḷîḓê"/>
            <p:cNvSpPr/>
            <p:nvPr/>
          </p:nvSpPr>
          <p:spPr>
            <a:xfrm>
              <a:off x="30170438" y="13431839"/>
              <a:ext cx="588963" cy="574675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5" name="iS1ïďè"/>
            <p:cNvSpPr/>
            <p:nvPr/>
          </p:nvSpPr>
          <p:spPr>
            <a:xfrm>
              <a:off x="30170438" y="13431839"/>
              <a:ext cx="588963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6" name="îsľíďé"/>
            <p:cNvSpPr/>
            <p:nvPr/>
          </p:nvSpPr>
          <p:spPr>
            <a:xfrm>
              <a:off x="29537026" y="7785101"/>
              <a:ext cx="992188" cy="992188"/>
            </a:xfrm>
            <a:prstGeom prst="ellipse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7" name="îṧ1ïde"/>
            <p:cNvSpPr/>
            <p:nvPr/>
          </p:nvSpPr>
          <p:spPr>
            <a:xfrm>
              <a:off x="25471438" y="1166495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8" name="ïśľíḑè"/>
            <p:cNvSpPr/>
            <p:nvPr/>
          </p:nvSpPr>
          <p:spPr>
            <a:xfrm>
              <a:off x="26333451" y="1166495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39" name="i$ļïďê"/>
            <p:cNvSpPr/>
            <p:nvPr/>
          </p:nvSpPr>
          <p:spPr>
            <a:xfrm>
              <a:off x="25471438" y="1254125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0" name="íšḻíḋê"/>
            <p:cNvSpPr/>
            <p:nvPr/>
          </p:nvSpPr>
          <p:spPr>
            <a:xfrm>
              <a:off x="26333451" y="12541251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1" name="íṡḷiďe"/>
            <p:cNvSpPr/>
            <p:nvPr/>
          </p:nvSpPr>
          <p:spPr>
            <a:xfrm>
              <a:off x="25471438" y="13403264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2" name="îṡḷîḋe"/>
            <p:cNvSpPr/>
            <p:nvPr/>
          </p:nvSpPr>
          <p:spPr>
            <a:xfrm>
              <a:off x="26333451" y="13403264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3" name="îṧḻîḓé"/>
            <p:cNvSpPr/>
            <p:nvPr/>
          </p:nvSpPr>
          <p:spPr>
            <a:xfrm>
              <a:off x="25471438" y="1426527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4" name="íṧľîḓé"/>
            <p:cNvSpPr/>
            <p:nvPr/>
          </p:nvSpPr>
          <p:spPr>
            <a:xfrm>
              <a:off x="26333451" y="1426527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5" name="ïŝlíde"/>
            <p:cNvSpPr/>
            <p:nvPr/>
          </p:nvSpPr>
          <p:spPr>
            <a:xfrm>
              <a:off x="25471438" y="1514157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6" name="îśļíḋé"/>
            <p:cNvSpPr/>
            <p:nvPr/>
          </p:nvSpPr>
          <p:spPr>
            <a:xfrm>
              <a:off x="26333451" y="15141576"/>
              <a:ext cx="5889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7" name="íŝliḑè"/>
            <p:cNvSpPr/>
            <p:nvPr/>
          </p:nvSpPr>
          <p:spPr>
            <a:xfrm>
              <a:off x="34005838" y="11664951"/>
              <a:ext cx="5762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8" name="îṣ1íḋe"/>
            <p:cNvSpPr/>
            <p:nvPr/>
          </p:nvSpPr>
          <p:spPr>
            <a:xfrm>
              <a:off x="34005838" y="12541251"/>
              <a:ext cx="5762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49" name="iṣ1íďè"/>
            <p:cNvSpPr/>
            <p:nvPr/>
          </p:nvSpPr>
          <p:spPr>
            <a:xfrm>
              <a:off x="33143826" y="12541251"/>
              <a:ext cx="57467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0" name="íṧḷiḍe"/>
            <p:cNvSpPr/>
            <p:nvPr/>
          </p:nvSpPr>
          <p:spPr>
            <a:xfrm>
              <a:off x="34005838" y="13403264"/>
              <a:ext cx="5762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1" name="ïślîďê"/>
            <p:cNvSpPr/>
            <p:nvPr/>
          </p:nvSpPr>
          <p:spPr>
            <a:xfrm>
              <a:off x="33143826" y="13403264"/>
              <a:ext cx="57467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2" name="îśļiḋe"/>
            <p:cNvSpPr/>
            <p:nvPr/>
          </p:nvSpPr>
          <p:spPr>
            <a:xfrm>
              <a:off x="34005838" y="14265276"/>
              <a:ext cx="5762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3" name="í$liďe"/>
            <p:cNvSpPr/>
            <p:nvPr/>
          </p:nvSpPr>
          <p:spPr>
            <a:xfrm>
              <a:off x="33143826" y="14265276"/>
              <a:ext cx="57467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4" name="îṥľiḍè"/>
            <p:cNvSpPr/>
            <p:nvPr/>
          </p:nvSpPr>
          <p:spPr>
            <a:xfrm>
              <a:off x="34005838" y="15141576"/>
              <a:ext cx="576263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5" name="ïṡľiďè"/>
            <p:cNvSpPr/>
            <p:nvPr/>
          </p:nvSpPr>
          <p:spPr>
            <a:xfrm>
              <a:off x="33143826" y="15141576"/>
              <a:ext cx="574675" cy="560388"/>
            </a:xfrm>
            <a:prstGeom prst="rect">
              <a:avLst/>
            </a:prstGeom>
            <a:solidFill>
              <a:srgbClr val="0094A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56" name="ïśliḋè"/>
            <p:cNvSpPr/>
            <p:nvPr/>
          </p:nvSpPr>
          <p:spPr>
            <a:xfrm>
              <a:off x="27511376" y="9409114"/>
              <a:ext cx="5130800" cy="6953250"/>
            </a:xfrm>
            <a:custGeom>
              <a:avLst/>
              <a:gdLst/>
              <a:ahLst/>
              <a:cxnLst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357" h="484">
                  <a:moveTo>
                    <a:pt x="65" y="396"/>
                  </a:moveTo>
                  <a:cubicBezTo>
                    <a:pt x="0" y="484"/>
                    <a:pt x="0" y="484"/>
                    <a:pt x="0" y="484"/>
                  </a:cubicBezTo>
                  <a:cubicBezTo>
                    <a:pt x="65" y="484"/>
                    <a:pt x="65" y="484"/>
                    <a:pt x="65" y="484"/>
                  </a:cubicBezTo>
                  <a:cubicBezTo>
                    <a:pt x="65" y="396"/>
                    <a:pt x="65" y="396"/>
                    <a:pt x="65" y="396"/>
                  </a:cubicBezTo>
                  <a:moveTo>
                    <a:pt x="263" y="355"/>
                  </a:moveTo>
                  <a:cubicBezTo>
                    <a:pt x="95" y="355"/>
                    <a:pt x="95" y="355"/>
                    <a:pt x="95" y="355"/>
                  </a:cubicBezTo>
                  <a:cubicBezTo>
                    <a:pt x="88" y="365"/>
                    <a:pt x="88" y="365"/>
                    <a:pt x="88" y="365"/>
                  </a:cubicBezTo>
                  <a:cubicBezTo>
                    <a:pt x="88" y="484"/>
                    <a:pt x="88" y="484"/>
                    <a:pt x="88" y="484"/>
                  </a:cubicBezTo>
                  <a:cubicBezTo>
                    <a:pt x="121" y="484"/>
                    <a:pt x="121" y="484"/>
                    <a:pt x="121" y="484"/>
                  </a:cubicBezTo>
                  <a:cubicBezTo>
                    <a:pt x="121" y="377"/>
                    <a:pt x="121" y="377"/>
                    <a:pt x="121" y="377"/>
                  </a:cubicBezTo>
                  <a:cubicBezTo>
                    <a:pt x="230" y="377"/>
                    <a:pt x="230" y="377"/>
                    <a:pt x="230" y="377"/>
                  </a:cubicBezTo>
                  <a:cubicBezTo>
                    <a:pt x="230" y="484"/>
                    <a:pt x="230" y="484"/>
                    <a:pt x="230" y="484"/>
                  </a:cubicBezTo>
                  <a:cubicBezTo>
                    <a:pt x="263" y="484"/>
                    <a:pt x="263" y="484"/>
                    <a:pt x="263" y="484"/>
                  </a:cubicBezTo>
                  <a:cubicBezTo>
                    <a:pt x="263" y="355"/>
                    <a:pt x="263" y="355"/>
                    <a:pt x="263" y="355"/>
                  </a:cubicBezTo>
                  <a:moveTo>
                    <a:pt x="185" y="320"/>
                  </a:moveTo>
                  <a:cubicBezTo>
                    <a:pt x="185" y="280"/>
                    <a:pt x="185" y="280"/>
                    <a:pt x="185" y="280"/>
                  </a:cubicBezTo>
                  <a:cubicBezTo>
                    <a:pt x="226" y="280"/>
                    <a:pt x="226" y="280"/>
                    <a:pt x="226" y="280"/>
                  </a:cubicBezTo>
                  <a:cubicBezTo>
                    <a:pt x="226" y="320"/>
                    <a:pt x="226" y="320"/>
                    <a:pt x="226" y="320"/>
                  </a:cubicBezTo>
                  <a:cubicBezTo>
                    <a:pt x="185" y="320"/>
                    <a:pt x="185" y="320"/>
                    <a:pt x="185" y="320"/>
                  </a:cubicBezTo>
                  <a:moveTo>
                    <a:pt x="245" y="320"/>
                  </a:moveTo>
                  <a:cubicBezTo>
                    <a:pt x="245" y="280"/>
                    <a:pt x="245" y="280"/>
                    <a:pt x="245" y="280"/>
                  </a:cubicBezTo>
                  <a:cubicBezTo>
                    <a:pt x="326" y="280"/>
                    <a:pt x="326" y="280"/>
                    <a:pt x="326" y="280"/>
                  </a:cubicBezTo>
                  <a:cubicBezTo>
                    <a:pt x="326" y="320"/>
                    <a:pt x="326" y="320"/>
                    <a:pt x="326" y="320"/>
                  </a:cubicBezTo>
                  <a:cubicBezTo>
                    <a:pt x="245" y="320"/>
                    <a:pt x="245" y="320"/>
                    <a:pt x="245" y="320"/>
                  </a:cubicBezTo>
                  <a:moveTo>
                    <a:pt x="245" y="259"/>
                  </a:moveTo>
                  <a:cubicBezTo>
                    <a:pt x="245" y="220"/>
                    <a:pt x="245" y="220"/>
                    <a:pt x="245" y="220"/>
                  </a:cubicBezTo>
                  <a:cubicBezTo>
                    <a:pt x="326" y="220"/>
                    <a:pt x="326" y="220"/>
                    <a:pt x="326" y="220"/>
                  </a:cubicBezTo>
                  <a:cubicBezTo>
                    <a:pt x="326" y="259"/>
                    <a:pt x="326" y="259"/>
                    <a:pt x="326" y="259"/>
                  </a:cubicBezTo>
                  <a:cubicBezTo>
                    <a:pt x="245" y="259"/>
                    <a:pt x="245" y="259"/>
                    <a:pt x="245" y="259"/>
                  </a:cubicBezTo>
                  <a:moveTo>
                    <a:pt x="245" y="199"/>
                  </a:moveTo>
                  <a:cubicBezTo>
                    <a:pt x="245" y="160"/>
                    <a:pt x="245" y="160"/>
                    <a:pt x="245" y="160"/>
                  </a:cubicBezTo>
                  <a:cubicBezTo>
                    <a:pt x="326" y="160"/>
                    <a:pt x="326" y="160"/>
                    <a:pt x="326" y="160"/>
                  </a:cubicBezTo>
                  <a:cubicBezTo>
                    <a:pt x="326" y="199"/>
                    <a:pt x="326" y="199"/>
                    <a:pt x="326" y="199"/>
                  </a:cubicBezTo>
                  <a:cubicBezTo>
                    <a:pt x="245" y="199"/>
                    <a:pt x="245" y="199"/>
                    <a:pt x="245" y="199"/>
                  </a:cubicBezTo>
                  <a:moveTo>
                    <a:pt x="357" y="0"/>
                  </a:moveTo>
                  <a:cubicBezTo>
                    <a:pt x="357" y="0"/>
                    <a:pt x="357" y="0"/>
                    <a:pt x="357" y="0"/>
                  </a:cubicBezTo>
                  <a:cubicBezTo>
                    <a:pt x="326" y="43"/>
                    <a:pt x="326" y="43"/>
                    <a:pt x="326" y="43"/>
                  </a:cubicBezTo>
                  <a:cubicBezTo>
                    <a:pt x="326" y="78"/>
                    <a:pt x="326" y="78"/>
                    <a:pt x="326" y="78"/>
                  </a:cubicBezTo>
                  <a:cubicBezTo>
                    <a:pt x="300" y="78"/>
                    <a:pt x="300" y="78"/>
                    <a:pt x="300" y="78"/>
                  </a:cubicBezTo>
                  <a:cubicBezTo>
                    <a:pt x="284" y="99"/>
                    <a:pt x="284" y="99"/>
                    <a:pt x="284" y="99"/>
                  </a:cubicBezTo>
                  <a:cubicBezTo>
                    <a:pt x="326" y="99"/>
                    <a:pt x="326" y="99"/>
                    <a:pt x="326" y="99"/>
                  </a:cubicBezTo>
                  <a:cubicBezTo>
                    <a:pt x="326" y="139"/>
                    <a:pt x="326" y="139"/>
                    <a:pt x="326" y="139"/>
                  </a:cubicBezTo>
                  <a:cubicBezTo>
                    <a:pt x="255" y="139"/>
                    <a:pt x="255" y="139"/>
                    <a:pt x="255" y="139"/>
                  </a:cubicBezTo>
                  <a:cubicBezTo>
                    <a:pt x="226" y="179"/>
                    <a:pt x="226" y="179"/>
                    <a:pt x="226" y="179"/>
                  </a:cubicBezTo>
                  <a:cubicBezTo>
                    <a:pt x="226" y="199"/>
                    <a:pt x="226" y="199"/>
                    <a:pt x="226" y="199"/>
                  </a:cubicBezTo>
                  <a:cubicBezTo>
                    <a:pt x="211" y="199"/>
                    <a:pt x="211" y="199"/>
                    <a:pt x="211" y="199"/>
                  </a:cubicBezTo>
                  <a:cubicBezTo>
                    <a:pt x="195" y="220"/>
                    <a:pt x="195" y="220"/>
                    <a:pt x="195" y="220"/>
                  </a:cubicBezTo>
                  <a:cubicBezTo>
                    <a:pt x="226" y="220"/>
                    <a:pt x="226" y="220"/>
                    <a:pt x="226" y="220"/>
                  </a:cubicBezTo>
                  <a:cubicBezTo>
                    <a:pt x="226" y="259"/>
                    <a:pt x="226" y="259"/>
                    <a:pt x="226" y="259"/>
                  </a:cubicBezTo>
                  <a:cubicBezTo>
                    <a:pt x="185" y="259"/>
                    <a:pt x="185" y="259"/>
                    <a:pt x="185" y="259"/>
                  </a:cubicBezTo>
                  <a:cubicBezTo>
                    <a:pt x="185" y="233"/>
                    <a:pt x="185" y="233"/>
                    <a:pt x="185" y="233"/>
                  </a:cubicBezTo>
                  <a:cubicBezTo>
                    <a:pt x="150" y="280"/>
                    <a:pt x="150" y="280"/>
                    <a:pt x="150" y="280"/>
                  </a:cubicBezTo>
                  <a:cubicBezTo>
                    <a:pt x="166" y="280"/>
                    <a:pt x="166" y="280"/>
                    <a:pt x="166" y="280"/>
                  </a:cubicBezTo>
                  <a:cubicBezTo>
                    <a:pt x="166" y="320"/>
                    <a:pt x="166" y="320"/>
                    <a:pt x="166" y="320"/>
                  </a:cubicBezTo>
                  <a:cubicBezTo>
                    <a:pt x="125" y="320"/>
                    <a:pt x="125" y="320"/>
                    <a:pt x="125" y="320"/>
                  </a:cubicBezTo>
                  <a:cubicBezTo>
                    <a:pt x="125" y="314"/>
                    <a:pt x="125" y="314"/>
                    <a:pt x="125" y="314"/>
                  </a:cubicBezTo>
                  <a:cubicBezTo>
                    <a:pt x="112" y="332"/>
                    <a:pt x="112" y="332"/>
                    <a:pt x="112" y="332"/>
                  </a:cubicBezTo>
                  <a:cubicBezTo>
                    <a:pt x="287" y="332"/>
                    <a:pt x="287" y="332"/>
                    <a:pt x="287" y="332"/>
                  </a:cubicBezTo>
                  <a:cubicBezTo>
                    <a:pt x="293" y="332"/>
                    <a:pt x="298" y="337"/>
                    <a:pt x="298" y="344"/>
                  </a:cubicBezTo>
                  <a:cubicBezTo>
                    <a:pt x="298" y="350"/>
                    <a:pt x="293" y="355"/>
                    <a:pt x="287" y="355"/>
                  </a:cubicBezTo>
                  <a:cubicBezTo>
                    <a:pt x="286" y="355"/>
                    <a:pt x="286" y="355"/>
                    <a:pt x="286" y="355"/>
                  </a:cubicBezTo>
                  <a:cubicBezTo>
                    <a:pt x="286" y="484"/>
                    <a:pt x="286" y="484"/>
                    <a:pt x="286" y="484"/>
                  </a:cubicBezTo>
                  <a:cubicBezTo>
                    <a:pt x="357" y="484"/>
                    <a:pt x="357" y="484"/>
                    <a:pt x="357" y="484"/>
                  </a:cubicBezTo>
                  <a:cubicBezTo>
                    <a:pt x="357" y="373"/>
                    <a:pt x="357" y="373"/>
                    <a:pt x="357" y="373"/>
                  </a:cubicBezTo>
                  <a:cubicBezTo>
                    <a:pt x="357" y="132"/>
                    <a:pt x="357" y="132"/>
                    <a:pt x="357" y="132"/>
                  </a:cubicBezTo>
                  <a:cubicBezTo>
                    <a:pt x="357" y="106"/>
                    <a:pt x="357" y="106"/>
                    <a:pt x="357" y="106"/>
                  </a:cubicBezTo>
                  <a:cubicBezTo>
                    <a:pt x="357" y="0"/>
                    <a:pt x="357" y="0"/>
                    <a:pt x="357" y="0"/>
                  </a:cubicBezTo>
                </a:path>
              </a:pathLst>
            </a:custGeom>
            <a:solidFill>
              <a:srgbClr val="E1E1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7" name="iSḷiḑê"/>
            <p:cNvSpPr/>
            <p:nvPr/>
          </p:nvSpPr>
          <p:spPr>
            <a:xfrm>
              <a:off x="28876626" y="14179551"/>
              <a:ext cx="2916238" cy="3302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03" h="23">
                  <a:moveTo>
                    <a:pt x="192" y="0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168" y="23"/>
                    <a:pt x="168" y="23"/>
                    <a:pt x="168" y="23"/>
                  </a:cubicBezTo>
                  <a:cubicBezTo>
                    <a:pt x="191" y="23"/>
                    <a:pt x="191" y="23"/>
                    <a:pt x="191" y="23"/>
                  </a:cubicBezTo>
                  <a:cubicBezTo>
                    <a:pt x="192" y="23"/>
                    <a:pt x="192" y="23"/>
                    <a:pt x="192" y="23"/>
                  </a:cubicBezTo>
                  <a:cubicBezTo>
                    <a:pt x="198" y="23"/>
                    <a:pt x="203" y="18"/>
                    <a:pt x="203" y="12"/>
                  </a:cubicBezTo>
                  <a:cubicBezTo>
                    <a:pt x="203" y="5"/>
                    <a:pt x="198" y="0"/>
                    <a:pt x="192" y="0"/>
                  </a:cubicBezTo>
                </a:path>
              </a:pathLst>
            </a:custGeom>
            <a:solidFill>
              <a:srgbClr val="30303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8" name="îşľïdé"/>
            <p:cNvSpPr/>
            <p:nvPr/>
          </p:nvSpPr>
          <p:spPr>
            <a:xfrm>
              <a:off x="28444826" y="14652626"/>
              <a:ext cx="331788" cy="17097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09" h="1077">
                  <a:moveTo>
                    <a:pt x="209" y="0"/>
                  </a:moveTo>
                  <a:lnTo>
                    <a:pt x="0" y="281"/>
                  </a:lnTo>
                  <a:lnTo>
                    <a:pt x="0" y="1077"/>
                  </a:lnTo>
                  <a:lnTo>
                    <a:pt x="209" y="1077"/>
                  </a:lnTo>
                  <a:lnTo>
                    <a:pt x="209" y="0"/>
                  </a:lnTo>
                  <a:close/>
                </a:path>
              </a:pathLst>
            </a:custGeom>
            <a:solidFill>
              <a:srgbClr val="787878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59" name="iśḻîḑê"/>
            <p:cNvSpPr/>
            <p:nvPr/>
          </p:nvSpPr>
          <p:spPr>
            <a:xfrm>
              <a:off x="28444826" y="14652626"/>
              <a:ext cx="331788" cy="17097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09" h="1077">
                  <a:moveTo>
                    <a:pt x="209" y="0"/>
                  </a:moveTo>
                  <a:lnTo>
                    <a:pt x="0" y="281"/>
                  </a:lnTo>
                  <a:lnTo>
                    <a:pt x="0" y="1077"/>
                  </a:lnTo>
                  <a:lnTo>
                    <a:pt x="209" y="1077"/>
                  </a:lnTo>
                  <a:lnTo>
                    <a:pt x="209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0" name="ïšḻîḓè"/>
            <p:cNvSpPr/>
            <p:nvPr/>
          </p:nvSpPr>
          <p:spPr>
            <a:xfrm>
              <a:off x="31291213" y="14509751"/>
              <a:ext cx="330200" cy="1852613"/>
            </a:xfrm>
            <a:prstGeom prst="rect">
              <a:avLst/>
            </a:prstGeom>
            <a:solidFill>
              <a:srgbClr val="78787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61" name="íṣľiḋê"/>
            <p:cNvSpPr/>
            <p:nvPr/>
          </p:nvSpPr>
          <p:spPr>
            <a:xfrm>
              <a:off x="31291213" y="14509751"/>
              <a:ext cx="330200" cy="18526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62" name="ï$1ïdê"/>
            <p:cNvSpPr/>
            <p:nvPr/>
          </p:nvSpPr>
          <p:spPr>
            <a:xfrm>
              <a:off x="29249688" y="14825664"/>
              <a:ext cx="1566863" cy="1536700"/>
            </a:xfrm>
            <a:prstGeom prst="rect">
              <a:avLst/>
            </a:prstGeom>
            <a:solidFill>
              <a:srgbClr val="614648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63" name="íṩ1íḑè"/>
            <p:cNvSpPr/>
            <p:nvPr/>
          </p:nvSpPr>
          <p:spPr>
            <a:xfrm>
              <a:off x="29249688" y="14825664"/>
              <a:ext cx="1566863" cy="15367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64" name="işlïďé"/>
            <p:cNvSpPr/>
            <p:nvPr/>
          </p:nvSpPr>
          <p:spPr>
            <a:xfrm>
              <a:off x="31823026" y="10026651"/>
              <a:ext cx="373063" cy="5032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35" h="317">
                  <a:moveTo>
                    <a:pt x="235" y="0"/>
                  </a:moveTo>
                  <a:lnTo>
                    <a:pt x="0" y="317"/>
                  </a:lnTo>
                  <a:lnTo>
                    <a:pt x="235" y="317"/>
                  </a:lnTo>
                  <a:lnTo>
                    <a:pt x="235" y="0"/>
                  </a:lnTo>
                  <a:close/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5" name="îṡḷíḋè"/>
            <p:cNvSpPr/>
            <p:nvPr/>
          </p:nvSpPr>
          <p:spPr>
            <a:xfrm>
              <a:off x="31823026" y="10026651"/>
              <a:ext cx="373063" cy="5032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235" h="317">
                  <a:moveTo>
                    <a:pt x="235" y="0"/>
                  </a:moveTo>
                  <a:lnTo>
                    <a:pt x="0" y="317"/>
                  </a:lnTo>
                  <a:lnTo>
                    <a:pt x="235" y="317"/>
                  </a:lnTo>
                  <a:lnTo>
                    <a:pt x="235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6" name="íṡliḓê"/>
            <p:cNvSpPr/>
            <p:nvPr/>
          </p:nvSpPr>
          <p:spPr>
            <a:xfrm>
              <a:off x="31175326" y="10831514"/>
              <a:ext cx="1020763" cy="57467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643" h="362">
                  <a:moveTo>
                    <a:pt x="643" y="0"/>
                  </a:moveTo>
                  <a:lnTo>
                    <a:pt x="263" y="0"/>
                  </a:lnTo>
                  <a:lnTo>
                    <a:pt x="0" y="362"/>
                  </a:lnTo>
                  <a:lnTo>
                    <a:pt x="643" y="362"/>
                  </a:lnTo>
                  <a:lnTo>
                    <a:pt x="643" y="0"/>
                  </a:lnTo>
                  <a:close/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7" name="îṥḷîdê"/>
            <p:cNvSpPr/>
            <p:nvPr/>
          </p:nvSpPr>
          <p:spPr>
            <a:xfrm>
              <a:off x="31175326" y="10831514"/>
              <a:ext cx="1020763" cy="57467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643" h="362">
                  <a:moveTo>
                    <a:pt x="643" y="0"/>
                  </a:moveTo>
                  <a:lnTo>
                    <a:pt x="263" y="0"/>
                  </a:lnTo>
                  <a:lnTo>
                    <a:pt x="0" y="362"/>
                  </a:lnTo>
                  <a:lnTo>
                    <a:pt x="643" y="362"/>
                  </a:lnTo>
                  <a:lnTo>
                    <a:pt x="643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68" name="î$lïḋe"/>
            <p:cNvSpPr/>
            <p:nvPr/>
          </p:nvSpPr>
          <p:spPr>
            <a:xfrm>
              <a:off x="31032451" y="11707814"/>
              <a:ext cx="1163638" cy="560388"/>
            </a:xfrm>
            <a:prstGeom prst="rect">
              <a:avLst/>
            </a:prstGeom>
            <a:solidFill>
              <a:srgbClr val="008B9D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69" name="ïśľîḓê"/>
            <p:cNvSpPr/>
            <p:nvPr/>
          </p:nvSpPr>
          <p:spPr>
            <a:xfrm>
              <a:off x="31032451" y="11707814"/>
              <a:ext cx="1163638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70" name="iṣḷîḍê"/>
            <p:cNvSpPr/>
            <p:nvPr/>
          </p:nvSpPr>
          <p:spPr>
            <a:xfrm>
              <a:off x="30543501" y="11980864"/>
              <a:ext cx="215900" cy="2873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36" h="181">
                  <a:moveTo>
                    <a:pt x="136" y="0"/>
                  </a:moveTo>
                  <a:lnTo>
                    <a:pt x="0" y="181"/>
                  </a:lnTo>
                  <a:lnTo>
                    <a:pt x="136" y="181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1" name="iṡḻïḓé"/>
            <p:cNvSpPr/>
            <p:nvPr/>
          </p:nvSpPr>
          <p:spPr>
            <a:xfrm>
              <a:off x="30543501" y="11980864"/>
              <a:ext cx="215900" cy="2873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36" h="181">
                  <a:moveTo>
                    <a:pt x="136" y="0"/>
                  </a:moveTo>
                  <a:lnTo>
                    <a:pt x="0" y="181"/>
                  </a:lnTo>
                  <a:lnTo>
                    <a:pt x="136" y="181"/>
                  </a:lnTo>
                  <a:lnTo>
                    <a:pt x="136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2" name="îsḷiďê"/>
            <p:cNvSpPr/>
            <p:nvPr/>
          </p:nvSpPr>
          <p:spPr>
            <a:xfrm>
              <a:off x="31032451" y="12569826"/>
              <a:ext cx="1163638" cy="560388"/>
            </a:xfrm>
            <a:prstGeom prst="rect">
              <a:avLst/>
            </a:prstGeom>
            <a:solidFill>
              <a:srgbClr val="008B9D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73" name="îṩḻíḋé"/>
            <p:cNvSpPr/>
            <p:nvPr/>
          </p:nvSpPr>
          <p:spPr>
            <a:xfrm>
              <a:off x="31032451" y="12569826"/>
              <a:ext cx="1163638" cy="5603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74" name="íṣlîḑê"/>
            <p:cNvSpPr/>
            <p:nvPr/>
          </p:nvSpPr>
          <p:spPr>
            <a:xfrm>
              <a:off x="30170438" y="12569826"/>
              <a:ext cx="588963" cy="5603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71" h="353">
                  <a:moveTo>
                    <a:pt x="371" y="0"/>
                  </a:moveTo>
                  <a:lnTo>
                    <a:pt x="90" y="0"/>
                  </a:lnTo>
                  <a:lnTo>
                    <a:pt x="0" y="118"/>
                  </a:lnTo>
                  <a:lnTo>
                    <a:pt x="0" y="353"/>
                  </a:lnTo>
                  <a:lnTo>
                    <a:pt x="371" y="353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5" name="ïṧḷíde"/>
            <p:cNvSpPr/>
            <p:nvPr/>
          </p:nvSpPr>
          <p:spPr>
            <a:xfrm>
              <a:off x="30170438" y="12569826"/>
              <a:ext cx="588963" cy="56038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71" h="353">
                  <a:moveTo>
                    <a:pt x="371" y="0"/>
                  </a:moveTo>
                  <a:lnTo>
                    <a:pt x="90" y="0"/>
                  </a:lnTo>
                  <a:lnTo>
                    <a:pt x="0" y="118"/>
                  </a:lnTo>
                  <a:lnTo>
                    <a:pt x="0" y="353"/>
                  </a:lnTo>
                  <a:lnTo>
                    <a:pt x="371" y="353"/>
                  </a:lnTo>
                  <a:lnTo>
                    <a:pt x="371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6" name="iš1ïḍé"/>
            <p:cNvSpPr/>
            <p:nvPr/>
          </p:nvSpPr>
          <p:spPr>
            <a:xfrm>
              <a:off x="31032451" y="13431839"/>
              <a:ext cx="1163638" cy="574675"/>
            </a:xfrm>
            <a:prstGeom prst="rect">
              <a:avLst/>
            </a:prstGeom>
            <a:solidFill>
              <a:srgbClr val="008B9D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77" name="ïṧļîḍe"/>
            <p:cNvSpPr/>
            <p:nvPr/>
          </p:nvSpPr>
          <p:spPr>
            <a:xfrm>
              <a:off x="31032451" y="13431839"/>
              <a:ext cx="1163638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78" name="íŝľíďe"/>
            <p:cNvSpPr/>
            <p:nvPr/>
          </p:nvSpPr>
          <p:spPr>
            <a:xfrm>
              <a:off x="29308426" y="13431839"/>
              <a:ext cx="588963" cy="57467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71" h="362">
                  <a:moveTo>
                    <a:pt x="371" y="0"/>
                  </a:moveTo>
                  <a:lnTo>
                    <a:pt x="226" y="0"/>
                  </a:lnTo>
                  <a:lnTo>
                    <a:pt x="0" y="308"/>
                  </a:lnTo>
                  <a:lnTo>
                    <a:pt x="0" y="362"/>
                  </a:lnTo>
                  <a:lnTo>
                    <a:pt x="371" y="362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79" name="ïṧľiḍê"/>
            <p:cNvSpPr/>
            <p:nvPr/>
          </p:nvSpPr>
          <p:spPr>
            <a:xfrm>
              <a:off x="29308426" y="13431839"/>
              <a:ext cx="588963" cy="574675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371" h="362">
                  <a:moveTo>
                    <a:pt x="371" y="0"/>
                  </a:moveTo>
                  <a:lnTo>
                    <a:pt x="226" y="0"/>
                  </a:lnTo>
                  <a:lnTo>
                    <a:pt x="0" y="308"/>
                  </a:lnTo>
                  <a:lnTo>
                    <a:pt x="0" y="362"/>
                  </a:lnTo>
                  <a:lnTo>
                    <a:pt x="371" y="362"/>
                  </a:lnTo>
                  <a:lnTo>
                    <a:pt x="371" y="0"/>
                  </a:lnTo>
                </a:path>
              </a:pathLst>
            </a:custGeom>
            <a:noFill/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0" name="îṩḷïďê"/>
            <p:cNvSpPr/>
            <p:nvPr/>
          </p:nvSpPr>
          <p:spPr>
            <a:xfrm>
              <a:off x="30170438" y="13431839"/>
              <a:ext cx="588963" cy="574675"/>
            </a:xfrm>
            <a:prstGeom prst="rect">
              <a:avLst/>
            </a:prstGeom>
            <a:solidFill>
              <a:srgbClr val="008B9D"/>
            </a:solidFill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81" name="is1îdê"/>
            <p:cNvSpPr/>
            <p:nvPr/>
          </p:nvSpPr>
          <p:spPr>
            <a:xfrm>
              <a:off x="30170438" y="13431839"/>
              <a:ext cx="588963" cy="5746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endParaRPr lang="zh-CN" altLang="zh-CN" sz="1350" dirty="0"/>
            </a:p>
          </p:txBody>
        </p:sp>
        <p:sp>
          <p:nvSpPr>
            <p:cNvPr id="15482" name="ïṧ1iḍè"/>
            <p:cNvSpPr/>
            <p:nvPr/>
          </p:nvSpPr>
          <p:spPr>
            <a:xfrm>
              <a:off x="28646438" y="7454901"/>
              <a:ext cx="2773363" cy="15954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193" h="111">
                  <a:moveTo>
                    <a:pt x="193" y="0"/>
                  </a:moveTo>
                  <a:cubicBezTo>
                    <a:pt x="193" y="0"/>
                    <a:pt x="193" y="0"/>
                    <a:pt x="193" y="0"/>
                  </a:cubicBezTo>
                  <a:cubicBezTo>
                    <a:pt x="126" y="39"/>
                    <a:pt x="126" y="39"/>
                    <a:pt x="126" y="39"/>
                  </a:cubicBezTo>
                  <a:cubicBezTo>
                    <a:pt x="129" y="44"/>
                    <a:pt x="131" y="50"/>
                    <a:pt x="131" y="57"/>
                  </a:cubicBezTo>
                  <a:cubicBezTo>
                    <a:pt x="131" y="76"/>
                    <a:pt x="116" y="92"/>
                    <a:pt x="96" y="92"/>
                  </a:cubicBezTo>
                  <a:cubicBezTo>
                    <a:pt x="83" y="92"/>
                    <a:pt x="72" y="84"/>
                    <a:pt x="66" y="73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193" y="111"/>
                    <a:pt x="193" y="111"/>
                    <a:pt x="193" y="111"/>
                  </a:cubicBezTo>
                  <a:cubicBezTo>
                    <a:pt x="193" y="0"/>
                    <a:pt x="193" y="0"/>
                    <a:pt x="193" y="0"/>
                  </a:cubicBezTo>
                </a:path>
              </a:pathLst>
            </a:custGeom>
            <a:solidFill>
              <a:srgbClr val="E1E1E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3" name="išliḍê"/>
            <p:cNvSpPr/>
            <p:nvPr/>
          </p:nvSpPr>
          <p:spPr>
            <a:xfrm>
              <a:off x="29595763" y="8015289"/>
              <a:ext cx="933450" cy="762000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65" h="53">
                  <a:moveTo>
                    <a:pt x="60" y="0"/>
                  </a:moveTo>
                  <a:cubicBezTo>
                    <a:pt x="0" y="34"/>
                    <a:pt x="0" y="34"/>
                    <a:pt x="0" y="34"/>
                  </a:cubicBezTo>
                  <a:cubicBezTo>
                    <a:pt x="6" y="45"/>
                    <a:pt x="17" y="53"/>
                    <a:pt x="30" y="53"/>
                  </a:cubicBezTo>
                  <a:cubicBezTo>
                    <a:pt x="50" y="53"/>
                    <a:pt x="65" y="37"/>
                    <a:pt x="65" y="18"/>
                  </a:cubicBezTo>
                  <a:cubicBezTo>
                    <a:pt x="65" y="11"/>
                    <a:pt x="63" y="5"/>
                    <a:pt x="60" y="0"/>
                  </a:cubicBezTo>
                </a:path>
              </a:pathLst>
            </a:custGeom>
            <a:solidFill>
              <a:srgbClr val="008B9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4" name="îṩḻíḑe"/>
            <p:cNvSpPr/>
            <p:nvPr/>
          </p:nvSpPr>
          <p:spPr>
            <a:xfrm>
              <a:off x="24464963" y="16362364"/>
              <a:ext cx="11136313" cy="6048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</a:cxnLst>
              <a:rect l="0" t="0" r="0" b="0"/>
              <a:pathLst>
                <a:path w="775" h="42">
                  <a:moveTo>
                    <a:pt x="775" y="21"/>
                  </a:moveTo>
                  <a:cubicBezTo>
                    <a:pt x="775" y="33"/>
                    <a:pt x="765" y="42"/>
                    <a:pt x="754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10" y="42"/>
                    <a:pt x="0" y="33"/>
                    <a:pt x="0" y="21"/>
                  </a:cubicBezTo>
                  <a:cubicBezTo>
                    <a:pt x="0" y="9"/>
                    <a:pt x="10" y="0"/>
                    <a:pt x="21" y="0"/>
                  </a:cubicBezTo>
                  <a:cubicBezTo>
                    <a:pt x="754" y="0"/>
                    <a:pt x="754" y="0"/>
                    <a:pt x="754" y="0"/>
                  </a:cubicBezTo>
                  <a:cubicBezTo>
                    <a:pt x="765" y="0"/>
                    <a:pt x="775" y="9"/>
                    <a:pt x="775" y="21"/>
                  </a:cubicBezTo>
                </a:path>
              </a:pathLst>
            </a:custGeom>
            <a:solidFill>
              <a:srgbClr val="84BE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485" name="îSļíḋê"/>
            <p:cNvSpPr/>
            <p:nvPr/>
          </p:nvSpPr>
          <p:spPr>
            <a:xfrm>
              <a:off x="24609426" y="16362364"/>
              <a:ext cx="10991850" cy="60483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765" h="42">
                  <a:moveTo>
                    <a:pt x="744" y="0"/>
                  </a:moveTo>
                  <a:cubicBezTo>
                    <a:pt x="744" y="0"/>
                    <a:pt x="744" y="0"/>
                    <a:pt x="744" y="0"/>
                  </a:cubicBezTo>
                  <a:cubicBezTo>
                    <a:pt x="744" y="0"/>
                    <a:pt x="0" y="42"/>
                    <a:pt x="11" y="42"/>
                  </a:cubicBezTo>
                  <a:cubicBezTo>
                    <a:pt x="744" y="42"/>
                    <a:pt x="744" y="42"/>
                    <a:pt x="744" y="42"/>
                  </a:cubicBezTo>
                  <a:cubicBezTo>
                    <a:pt x="755" y="42"/>
                    <a:pt x="765" y="33"/>
                    <a:pt x="765" y="21"/>
                  </a:cubicBezTo>
                  <a:cubicBezTo>
                    <a:pt x="765" y="9"/>
                    <a:pt x="755" y="0"/>
                    <a:pt x="744" y="0"/>
                  </a:cubicBezTo>
                </a:path>
              </a:pathLst>
            </a:custGeom>
            <a:solidFill>
              <a:srgbClr val="6AAB0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369" name="c25eebcc-c393-456c-92a9-d4582a92832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/>
          <p:cNvGrpSpPr>
            <a:grpSpLocks noChangeAspect="1"/>
          </p:cNvGrpSpPr>
          <p:nvPr/>
        </p:nvGrpSpPr>
        <p:grpSpPr>
          <a:xfrm>
            <a:off x="2864644" y="4023122"/>
            <a:ext cx="1270397" cy="962025"/>
            <a:chOff x="3070225" y="1155700"/>
            <a:chExt cx="6032500" cy="4565650"/>
          </a:xfrm>
        </p:grpSpPr>
        <p:sp>
          <p:nvSpPr>
            <p:cNvPr id="15377" name="ïşḻîḑè"/>
            <p:cNvSpPr/>
            <p:nvPr/>
          </p:nvSpPr>
          <p:spPr>
            <a:xfrm>
              <a:off x="5737225" y="1155700"/>
              <a:ext cx="698500" cy="70008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440" h="441">
                  <a:moveTo>
                    <a:pt x="139" y="441"/>
                  </a:moveTo>
                  <a:lnTo>
                    <a:pt x="301" y="441"/>
                  </a:lnTo>
                  <a:lnTo>
                    <a:pt x="301" y="301"/>
                  </a:lnTo>
                  <a:lnTo>
                    <a:pt x="440" y="301"/>
                  </a:lnTo>
                  <a:lnTo>
                    <a:pt x="440" y="127"/>
                  </a:lnTo>
                  <a:lnTo>
                    <a:pt x="301" y="127"/>
                  </a:lnTo>
                  <a:lnTo>
                    <a:pt x="301" y="0"/>
                  </a:lnTo>
                  <a:lnTo>
                    <a:pt x="139" y="0"/>
                  </a:lnTo>
                  <a:lnTo>
                    <a:pt x="139" y="127"/>
                  </a:lnTo>
                  <a:lnTo>
                    <a:pt x="0" y="127"/>
                  </a:lnTo>
                  <a:lnTo>
                    <a:pt x="0" y="301"/>
                  </a:lnTo>
                  <a:lnTo>
                    <a:pt x="139" y="301"/>
                  </a:lnTo>
                  <a:lnTo>
                    <a:pt x="139" y="441"/>
                  </a:lnTo>
                  <a:close/>
                </a:path>
              </a:pathLst>
            </a:custGeom>
            <a:solidFill>
              <a:srgbClr val="F5773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8" name="ïṣḷíḑe"/>
            <p:cNvSpPr/>
            <p:nvPr/>
          </p:nvSpPr>
          <p:spPr>
            <a:xfrm>
              <a:off x="7667625" y="2609850"/>
              <a:ext cx="1435100" cy="3111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904" h="1960">
                  <a:moveTo>
                    <a:pt x="0" y="0"/>
                  </a:moveTo>
                  <a:lnTo>
                    <a:pt x="0" y="1914"/>
                  </a:lnTo>
                  <a:lnTo>
                    <a:pt x="0" y="1960"/>
                  </a:lnTo>
                  <a:lnTo>
                    <a:pt x="904" y="1960"/>
                  </a:lnTo>
                  <a:lnTo>
                    <a:pt x="904" y="1937"/>
                  </a:lnTo>
                  <a:lnTo>
                    <a:pt x="904" y="1914"/>
                  </a:lnTo>
                  <a:lnTo>
                    <a:pt x="904" y="1171"/>
                  </a:lnTo>
                  <a:lnTo>
                    <a:pt x="904" y="905"/>
                  </a:lnTo>
                  <a:lnTo>
                    <a:pt x="904" y="789"/>
                  </a:lnTo>
                  <a:lnTo>
                    <a:pt x="904" y="522"/>
                  </a:lnTo>
                  <a:lnTo>
                    <a:pt x="904" y="394"/>
                  </a:lnTo>
                  <a:lnTo>
                    <a:pt x="904" y="128"/>
                  </a:lnTo>
                  <a:lnTo>
                    <a:pt x="904" y="0"/>
                  </a:lnTo>
                  <a:lnTo>
                    <a:pt x="0" y="0"/>
                  </a:lnTo>
                  <a:close/>
                  <a:moveTo>
                    <a:pt x="394" y="1171"/>
                  </a:moveTo>
                  <a:lnTo>
                    <a:pt x="128" y="1171"/>
                  </a:lnTo>
                  <a:lnTo>
                    <a:pt x="128" y="905"/>
                  </a:lnTo>
                  <a:lnTo>
                    <a:pt x="394" y="905"/>
                  </a:lnTo>
                  <a:lnTo>
                    <a:pt x="394" y="1171"/>
                  </a:lnTo>
                  <a:close/>
                  <a:moveTo>
                    <a:pt x="394" y="789"/>
                  </a:moveTo>
                  <a:lnTo>
                    <a:pt x="128" y="789"/>
                  </a:lnTo>
                  <a:lnTo>
                    <a:pt x="128" y="522"/>
                  </a:lnTo>
                  <a:lnTo>
                    <a:pt x="394" y="522"/>
                  </a:lnTo>
                  <a:lnTo>
                    <a:pt x="394" y="789"/>
                  </a:lnTo>
                  <a:close/>
                  <a:moveTo>
                    <a:pt x="394" y="394"/>
                  </a:moveTo>
                  <a:lnTo>
                    <a:pt x="128" y="394"/>
                  </a:lnTo>
                  <a:lnTo>
                    <a:pt x="128" y="128"/>
                  </a:lnTo>
                  <a:lnTo>
                    <a:pt x="394" y="128"/>
                  </a:lnTo>
                  <a:lnTo>
                    <a:pt x="394" y="394"/>
                  </a:lnTo>
                  <a:close/>
                  <a:moveTo>
                    <a:pt x="788" y="1171"/>
                  </a:moveTo>
                  <a:lnTo>
                    <a:pt x="522" y="1171"/>
                  </a:lnTo>
                  <a:lnTo>
                    <a:pt x="522" y="905"/>
                  </a:lnTo>
                  <a:lnTo>
                    <a:pt x="788" y="905"/>
                  </a:lnTo>
                  <a:lnTo>
                    <a:pt x="788" y="1171"/>
                  </a:lnTo>
                  <a:close/>
                  <a:moveTo>
                    <a:pt x="788" y="789"/>
                  </a:moveTo>
                  <a:lnTo>
                    <a:pt x="522" y="789"/>
                  </a:lnTo>
                  <a:lnTo>
                    <a:pt x="522" y="522"/>
                  </a:lnTo>
                  <a:lnTo>
                    <a:pt x="788" y="522"/>
                  </a:lnTo>
                  <a:lnTo>
                    <a:pt x="788" y="789"/>
                  </a:lnTo>
                  <a:close/>
                  <a:moveTo>
                    <a:pt x="788" y="394"/>
                  </a:moveTo>
                  <a:lnTo>
                    <a:pt x="522" y="394"/>
                  </a:lnTo>
                  <a:lnTo>
                    <a:pt x="522" y="128"/>
                  </a:lnTo>
                  <a:lnTo>
                    <a:pt x="788" y="128"/>
                  </a:lnTo>
                  <a:lnTo>
                    <a:pt x="788" y="394"/>
                  </a:lnTo>
                  <a:close/>
                </a:path>
              </a:pathLst>
            </a:custGeom>
            <a:solidFill>
              <a:srgbClr val="F5773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9" name="išľïďè"/>
            <p:cNvSpPr/>
            <p:nvPr/>
          </p:nvSpPr>
          <p:spPr>
            <a:xfrm>
              <a:off x="3070225" y="2609850"/>
              <a:ext cx="1435100" cy="31115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904" h="1960">
                  <a:moveTo>
                    <a:pt x="904" y="1914"/>
                  </a:moveTo>
                  <a:lnTo>
                    <a:pt x="904" y="1171"/>
                  </a:lnTo>
                  <a:lnTo>
                    <a:pt x="904" y="905"/>
                  </a:lnTo>
                  <a:lnTo>
                    <a:pt x="904" y="789"/>
                  </a:lnTo>
                  <a:lnTo>
                    <a:pt x="904" y="522"/>
                  </a:lnTo>
                  <a:lnTo>
                    <a:pt x="904" y="394"/>
                  </a:lnTo>
                  <a:lnTo>
                    <a:pt x="904" y="128"/>
                  </a:lnTo>
                  <a:lnTo>
                    <a:pt x="904" y="0"/>
                  </a:lnTo>
                  <a:lnTo>
                    <a:pt x="0" y="0"/>
                  </a:lnTo>
                  <a:lnTo>
                    <a:pt x="0" y="1914"/>
                  </a:lnTo>
                  <a:lnTo>
                    <a:pt x="0" y="1937"/>
                  </a:lnTo>
                  <a:lnTo>
                    <a:pt x="0" y="1960"/>
                  </a:lnTo>
                  <a:lnTo>
                    <a:pt x="904" y="1960"/>
                  </a:lnTo>
                  <a:lnTo>
                    <a:pt x="904" y="1914"/>
                  </a:lnTo>
                  <a:close/>
                  <a:moveTo>
                    <a:pt x="394" y="1171"/>
                  </a:moveTo>
                  <a:lnTo>
                    <a:pt x="128" y="1171"/>
                  </a:lnTo>
                  <a:lnTo>
                    <a:pt x="128" y="905"/>
                  </a:lnTo>
                  <a:lnTo>
                    <a:pt x="394" y="905"/>
                  </a:lnTo>
                  <a:lnTo>
                    <a:pt x="394" y="1171"/>
                  </a:lnTo>
                  <a:close/>
                  <a:moveTo>
                    <a:pt x="394" y="789"/>
                  </a:moveTo>
                  <a:lnTo>
                    <a:pt x="128" y="789"/>
                  </a:lnTo>
                  <a:lnTo>
                    <a:pt x="128" y="522"/>
                  </a:lnTo>
                  <a:lnTo>
                    <a:pt x="394" y="522"/>
                  </a:lnTo>
                  <a:lnTo>
                    <a:pt x="394" y="789"/>
                  </a:lnTo>
                  <a:close/>
                  <a:moveTo>
                    <a:pt x="394" y="394"/>
                  </a:moveTo>
                  <a:lnTo>
                    <a:pt x="128" y="394"/>
                  </a:lnTo>
                  <a:lnTo>
                    <a:pt x="128" y="128"/>
                  </a:lnTo>
                  <a:lnTo>
                    <a:pt x="394" y="128"/>
                  </a:lnTo>
                  <a:lnTo>
                    <a:pt x="394" y="394"/>
                  </a:lnTo>
                  <a:close/>
                  <a:moveTo>
                    <a:pt x="776" y="1171"/>
                  </a:moveTo>
                  <a:lnTo>
                    <a:pt x="510" y="1171"/>
                  </a:lnTo>
                  <a:lnTo>
                    <a:pt x="510" y="905"/>
                  </a:lnTo>
                  <a:lnTo>
                    <a:pt x="776" y="905"/>
                  </a:lnTo>
                  <a:lnTo>
                    <a:pt x="776" y="1171"/>
                  </a:lnTo>
                  <a:close/>
                  <a:moveTo>
                    <a:pt x="776" y="789"/>
                  </a:moveTo>
                  <a:lnTo>
                    <a:pt x="510" y="789"/>
                  </a:lnTo>
                  <a:lnTo>
                    <a:pt x="510" y="522"/>
                  </a:lnTo>
                  <a:lnTo>
                    <a:pt x="776" y="522"/>
                  </a:lnTo>
                  <a:lnTo>
                    <a:pt x="776" y="789"/>
                  </a:lnTo>
                  <a:close/>
                  <a:moveTo>
                    <a:pt x="510" y="394"/>
                  </a:moveTo>
                  <a:lnTo>
                    <a:pt x="510" y="128"/>
                  </a:lnTo>
                  <a:lnTo>
                    <a:pt x="776" y="128"/>
                  </a:lnTo>
                  <a:lnTo>
                    <a:pt x="776" y="394"/>
                  </a:lnTo>
                  <a:lnTo>
                    <a:pt x="510" y="394"/>
                  </a:lnTo>
                  <a:close/>
                </a:path>
              </a:pathLst>
            </a:custGeom>
            <a:solidFill>
              <a:srgbClr val="F5773D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0" name="îṩ1ïḍè"/>
            <p:cNvSpPr/>
            <p:nvPr/>
          </p:nvSpPr>
          <p:spPr>
            <a:xfrm>
              <a:off x="4449763" y="1708150"/>
              <a:ext cx="3273425" cy="4013200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062" h="2528">
                  <a:moveTo>
                    <a:pt x="81" y="568"/>
                  </a:moveTo>
                  <a:lnTo>
                    <a:pt x="81" y="2482"/>
                  </a:lnTo>
                  <a:lnTo>
                    <a:pt x="81" y="2528"/>
                  </a:lnTo>
                  <a:lnTo>
                    <a:pt x="1981" y="2528"/>
                  </a:lnTo>
                  <a:lnTo>
                    <a:pt x="1981" y="2482"/>
                  </a:lnTo>
                  <a:lnTo>
                    <a:pt x="1981" y="568"/>
                  </a:lnTo>
                  <a:lnTo>
                    <a:pt x="1981" y="371"/>
                  </a:lnTo>
                  <a:lnTo>
                    <a:pt x="2062" y="371"/>
                  </a:lnTo>
                  <a:lnTo>
                    <a:pt x="2062" y="185"/>
                  </a:lnTo>
                  <a:lnTo>
                    <a:pt x="2062" y="0"/>
                  </a:lnTo>
                  <a:lnTo>
                    <a:pt x="1159" y="0"/>
                  </a:lnTo>
                  <a:lnTo>
                    <a:pt x="1159" y="139"/>
                  </a:lnTo>
                  <a:lnTo>
                    <a:pt x="904" y="139"/>
                  </a:lnTo>
                  <a:lnTo>
                    <a:pt x="904" y="0"/>
                  </a:lnTo>
                  <a:lnTo>
                    <a:pt x="0" y="0"/>
                  </a:lnTo>
                  <a:lnTo>
                    <a:pt x="0" y="185"/>
                  </a:lnTo>
                  <a:lnTo>
                    <a:pt x="0" y="371"/>
                  </a:lnTo>
                  <a:lnTo>
                    <a:pt x="81" y="371"/>
                  </a:lnTo>
                  <a:lnTo>
                    <a:pt x="81" y="568"/>
                  </a:lnTo>
                  <a:close/>
                  <a:moveTo>
                    <a:pt x="626" y="2482"/>
                  </a:moveTo>
                  <a:lnTo>
                    <a:pt x="232" y="2482"/>
                  </a:lnTo>
                  <a:lnTo>
                    <a:pt x="232" y="1786"/>
                  </a:lnTo>
                  <a:lnTo>
                    <a:pt x="626" y="1786"/>
                  </a:lnTo>
                  <a:lnTo>
                    <a:pt x="626" y="2482"/>
                  </a:lnTo>
                  <a:close/>
                  <a:moveTo>
                    <a:pt x="1008" y="2482"/>
                  </a:moveTo>
                  <a:lnTo>
                    <a:pt x="672" y="2482"/>
                  </a:lnTo>
                  <a:lnTo>
                    <a:pt x="672" y="1786"/>
                  </a:lnTo>
                  <a:lnTo>
                    <a:pt x="1008" y="1786"/>
                  </a:lnTo>
                  <a:lnTo>
                    <a:pt x="1008" y="2482"/>
                  </a:lnTo>
                  <a:close/>
                  <a:moveTo>
                    <a:pt x="1402" y="2482"/>
                  </a:moveTo>
                  <a:lnTo>
                    <a:pt x="1054" y="2482"/>
                  </a:lnTo>
                  <a:lnTo>
                    <a:pt x="1054" y="1786"/>
                  </a:lnTo>
                  <a:lnTo>
                    <a:pt x="1402" y="1786"/>
                  </a:lnTo>
                  <a:lnTo>
                    <a:pt x="1402" y="2482"/>
                  </a:lnTo>
                  <a:close/>
                  <a:moveTo>
                    <a:pt x="1842" y="2482"/>
                  </a:moveTo>
                  <a:lnTo>
                    <a:pt x="1448" y="2482"/>
                  </a:lnTo>
                  <a:lnTo>
                    <a:pt x="1448" y="1786"/>
                  </a:lnTo>
                  <a:lnTo>
                    <a:pt x="1842" y="1786"/>
                  </a:lnTo>
                  <a:lnTo>
                    <a:pt x="1842" y="2482"/>
                  </a:lnTo>
                  <a:close/>
                  <a:moveTo>
                    <a:pt x="1842" y="1554"/>
                  </a:moveTo>
                  <a:lnTo>
                    <a:pt x="232" y="1554"/>
                  </a:lnTo>
                  <a:lnTo>
                    <a:pt x="232" y="1345"/>
                  </a:lnTo>
                  <a:lnTo>
                    <a:pt x="1842" y="1345"/>
                  </a:lnTo>
                  <a:lnTo>
                    <a:pt x="1842" y="1554"/>
                  </a:lnTo>
                  <a:close/>
                  <a:moveTo>
                    <a:pt x="1842" y="1113"/>
                  </a:moveTo>
                  <a:lnTo>
                    <a:pt x="232" y="1113"/>
                  </a:lnTo>
                  <a:lnTo>
                    <a:pt x="232" y="916"/>
                  </a:lnTo>
                  <a:lnTo>
                    <a:pt x="1842" y="916"/>
                  </a:lnTo>
                  <a:lnTo>
                    <a:pt x="1842" y="1113"/>
                  </a:lnTo>
                  <a:close/>
                  <a:moveTo>
                    <a:pt x="1842" y="684"/>
                  </a:moveTo>
                  <a:lnTo>
                    <a:pt x="232" y="684"/>
                  </a:lnTo>
                  <a:lnTo>
                    <a:pt x="232" y="475"/>
                  </a:lnTo>
                  <a:lnTo>
                    <a:pt x="1842" y="475"/>
                  </a:lnTo>
                  <a:lnTo>
                    <a:pt x="1842" y="684"/>
                  </a:lnTo>
                  <a:close/>
                  <a:moveTo>
                    <a:pt x="46" y="325"/>
                  </a:moveTo>
                  <a:lnTo>
                    <a:pt x="46" y="232"/>
                  </a:lnTo>
                  <a:lnTo>
                    <a:pt x="2016" y="232"/>
                  </a:lnTo>
                  <a:lnTo>
                    <a:pt x="2016" y="325"/>
                  </a:lnTo>
                  <a:lnTo>
                    <a:pt x="950" y="325"/>
                  </a:lnTo>
                  <a:lnTo>
                    <a:pt x="46" y="325"/>
                  </a:lnTo>
                  <a:close/>
                </a:path>
              </a:pathLst>
            </a:custGeom>
            <a:solidFill>
              <a:srgbClr val="5FB6C7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370" name="文本框 735"/>
          <p:cNvSpPr txBox="1"/>
          <p:nvPr/>
        </p:nvSpPr>
        <p:spPr>
          <a:xfrm>
            <a:off x="793791" y="5195888"/>
            <a:ext cx="1107996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政府单位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71" name="文本框 736"/>
          <p:cNvSpPr txBox="1"/>
          <p:nvPr/>
        </p:nvSpPr>
        <p:spPr>
          <a:xfrm>
            <a:off x="2830428" y="5195888"/>
            <a:ext cx="1338829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企事业单位</a:t>
            </a:r>
          </a:p>
        </p:txBody>
      </p:sp>
      <p:sp>
        <p:nvSpPr>
          <p:cNvPr id="15372" name="文本框 737"/>
          <p:cNvSpPr txBox="1"/>
          <p:nvPr/>
        </p:nvSpPr>
        <p:spPr>
          <a:xfrm>
            <a:off x="5315634" y="5195888"/>
            <a:ext cx="646332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厂</a:t>
            </a:r>
          </a:p>
        </p:txBody>
      </p:sp>
      <p:sp>
        <p:nvSpPr>
          <p:cNvPr id="15373" name="文本框 738"/>
          <p:cNvSpPr txBox="1"/>
          <p:nvPr/>
        </p:nvSpPr>
        <p:spPr>
          <a:xfrm>
            <a:off x="7099416" y="5195888"/>
            <a:ext cx="1338828" cy="36933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algn="ctr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zh-CN" altLang="en-US" sz="1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校、社区</a:t>
            </a:r>
            <a:endParaRPr lang="zh-CN" altLang="en-US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3" name="标题 1"/>
          <p:cNvSpPr txBox="1"/>
          <p:nvPr/>
        </p:nvSpPr>
        <p:spPr>
          <a:xfrm>
            <a:off x="1227773" y="520700"/>
            <a:ext cx="4111466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机适用场所</a:t>
            </a:r>
            <a:endParaRPr lang="zh-CN" altLang="en-US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75" name="图形 745"/>
          <p:cNvPicPr>
            <a:picLocks noGrp="1"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181" y="323056"/>
            <a:ext cx="844154" cy="84415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76" name="标题 1"/>
          <p:cNvSpPr txBox="1"/>
          <p:nvPr/>
        </p:nvSpPr>
        <p:spPr>
          <a:xfrm>
            <a:off x="496491" y="1346042"/>
            <a:ext cx="8145066" cy="1332294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设备可用于用餐人数较少的食堂</a:t>
            </a:r>
            <a:r>
              <a:rPr lang="en-US" altLang="zh-CN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饭堂：</a:t>
            </a:r>
            <a:endParaRPr lang="en-US" altLang="zh-CN" sz="2100" b="1" dirty="0" smtClean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政府机关单位、中小企业、工厂、社区小食堂</a:t>
            </a:r>
            <a:r>
              <a:rPr lang="zh-CN" altLang="en-US" sz="2100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100" b="1" dirty="0" smtClean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校教师小食堂。</a:t>
            </a:r>
            <a:endParaRPr lang="zh-CN" altLang="en-US" sz="2100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/>
        </p:nvSpPr>
        <p:spPr>
          <a:xfrm>
            <a:off x="1842614" y="2025970"/>
            <a:ext cx="1207294" cy="1207294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>
            <a:off x="540068" y="2436020"/>
            <a:ext cx="2386013" cy="2386013"/>
          </a:xfrm>
          <a:prstGeom prst="ellipse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384110" y="2891791"/>
            <a:ext cx="156829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500" b="1">
                <a:latin typeface="+mj-ea"/>
                <a:ea typeface="+mj-ea"/>
              </a:rPr>
              <a:t>目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436022" y="3623312"/>
            <a:ext cx="1295547" cy="3347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575"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023803" y="1992921"/>
            <a:ext cx="310705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前       言</a:t>
            </a:r>
            <a:endParaRPr lang="en-US" altLang="zh-CN" sz="2100" b="1" dirty="0" smtClean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适用场景</a:t>
            </a:r>
            <a:endParaRPr lang="zh-CN" altLang="en-US" sz="21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200000"/>
              </a:lnSpc>
            </a:pPr>
            <a:r>
              <a:rPr lang="en-US" altLang="zh-CN" sz="21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21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功能介绍</a:t>
            </a:r>
          </a:p>
          <a:p>
            <a:pPr>
              <a:lnSpc>
                <a:spcPct val="200000"/>
              </a:lnSpc>
            </a:pPr>
            <a:r>
              <a:rPr lang="en-US" altLang="zh-CN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100" b="1" dirty="0" smtClean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100" b="1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服务承诺</a:t>
            </a:r>
            <a:endParaRPr lang="en-US" altLang="zh-CN" sz="2100" b="1" dirty="0">
              <a:solidFill>
                <a:schemeClr val="bg1">
                  <a:lumMod val="6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382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标题 1"/>
          <p:cNvSpPr txBox="1"/>
          <p:nvPr/>
        </p:nvSpPr>
        <p:spPr>
          <a:xfrm>
            <a:off x="965303" y="321732"/>
            <a:ext cx="4062413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汇总</a:t>
            </a:r>
            <a:endParaRPr lang="zh-CN" altLang="en-US" sz="2700" b="1" i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3406570" y="1724757"/>
            <a:ext cx="704850" cy="1037243"/>
            <a:chOff x="800100" y="1367908"/>
            <a:chExt cx="704850" cy="1037243"/>
          </a:xfrm>
        </p:grpSpPr>
        <p:grpSp>
          <p:nvGrpSpPr>
            <p:cNvPr id="19463" name="组合 5"/>
            <p:cNvGrpSpPr/>
            <p:nvPr/>
          </p:nvGrpSpPr>
          <p:grpSpPr>
            <a:xfrm>
              <a:off x="800100" y="1367908"/>
              <a:ext cx="704850" cy="703660"/>
              <a:chOff x="3722068" y="1739842"/>
              <a:chExt cx="939600" cy="939272"/>
            </a:xfrm>
          </p:grpSpPr>
          <p:sp>
            <p:nvSpPr>
              <p:cNvPr id="79" name="椭圆 78"/>
              <p:cNvSpPr/>
              <p:nvPr/>
            </p:nvSpPr>
            <p:spPr>
              <a:xfrm>
                <a:off x="3722068" y="1739842"/>
                <a:ext cx="939600" cy="93927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iconfont-11868-5667997"/>
              <p:cNvSpPr/>
              <p:nvPr/>
            </p:nvSpPr>
            <p:spPr>
              <a:xfrm>
                <a:off x="3971252" y="1938504"/>
                <a:ext cx="477736" cy="553074"/>
              </a:xfrm>
              <a:custGeom>
                <a:avLst/>
                <a:gdLst>
                  <a:gd name="T0" fmla="*/ 6017 w 11054"/>
                  <a:gd name="T1" fmla="*/ 11184 h 12800"/>
                  <a:gd name="T2" fmla="*/ 9438 w 11054"/>
                  <a:gd name="T3" fmla="*/ 7763 h 12800"/>
                  <a:gd name="T4" fmla="*/ 8436 w 11054"/>
                  <a:gd name="T5" fmla="*/ 12800 h 12800"/>
                  <a:gd name="T6" fmla="*/ 7092 w 11054"/>
                  <a:gd name="T7" fmla="*/ 9625 h 12800"/>
                  <a:gd name="T8" fmla="*/ 8993 w 11054"/>
                  <a:gd name="T9" fmla="*/ 11526 h 12800"/>
                  <a:gd name="T10" fmla="*/ 8436 w 11054"/>
                  <a:gd name="T11" fmla="*/ 8727 h 12800"/>
                  <a:gd name="T12" fmla="*/ 8436 w 11054"/>
                  <a:gd name="T13" fmla="*/ 10473 h 12800"/>
                  <a:gd name="T14" fmla="*/ 8145 w 11054"/>
                  <a:gd name="T15" fmla="*/ 9309 h 12800"/>
                  <a:gd name="T16" fmla="*/ 8727 w 11054"/>
                  <a:gd name="T17" fmla="*/ 9309 h 12800"/>
                  <a:gd name="T18" fmla="*/ 9018 w 11054"/>
                  <a:gd name="T19" fmla="*/ 9891 h 12800"/>
                  <a:gd name="T20" fmla="*/ 9018 w 11054"/>
                  <a:gd name="T21" fmla="*/ 10473 h 12800"/>
                  <a:gd name="T22" fmla="*/ 6691 w 11054"/>
                  <a:gd name="T23" fmla="*/ 7564 h 12800"/>
                  <a:gd name="T24" fmla="*/ 5236 w 11054"/>
                  <a:gd name="T25" fmla="*/ 7855 h 12800"/>
                  <a:gd name="T26" fmla="*/ 4945 w 11054"/>
                  <a:gd name="T27" fmla="*/ 9309 h 12800"/>
                  <a:gd name="T28" fmla="*/ 4654 w 11054"/>
                  <a:gd name="T29" fmla="*/ 7855 h 12800"/>
                  <a:gd name="T30" fmla="*/ 3200 w 11054"/>
                  <a:gd name="T31" fmla="*/ 7564 h 12800"/>
                  <a:gd name="T32" fmla="*/ 4654 w 11054"/>
                  <a:gd name="T33" fmla="*/ 7273 h 12800"/>
                  <a:gd name="T34" fmla="*/ 3491 w 11054"/>
                  <a:gd name="T35" fmla="*/ 6691 h 12800"/>
                  <a:gd name="T36" fmla="*/ 3491 w 11054"/>
                  <a:gd name="T37" fmla="*/ 6109 h 12800"/>
                  <a:gd name="T38" fmla="*/ 3283 w 11054"/>
                  <a:gd name="T39" fmla="*/ 5127 h 12800"/>
                  <a:gd name="T40" fmla="*/ 3677 w 11054"/>
                  <a:gd name="T41" fmla="*/ 4730 h 12800"/>
                  <a:gd name="T42" fmla="*/ 5089 w 11054"/>
                  <a:gd name="T43" fmla="*/ 5861 h 12800"/>
                  <a:gd name="T44" fmla="*/ 6605 w 11054"/>
                  <a:gd name="T45" fmla="*/ 4741 h 12800"/>
                  <a:gd name="T46" fmla="*/ 5632 w 11054"/>
                  <a:gd name="T47" fmla="*/ 6109 h 12800"/>
                  <a:gd name="T48" fmla="*/ 6691 w 11054"/>
                  <a:gd name="T49" fmla="*/ 6400 h 12800"/>
                  <a:gd name="T50" fmla="*/ 5236 w 11054"/>
                  <a:gd name="T51" fmla="*/ 6691 h 12800"/>
                  <a:gd name="T52" fmla="*/ 6400 w 11054"/>
                  <a:gd name="T53" fmla="*/ 7273 h 12800"/>
                  <a:gd name="T54" fmla="*/ 8727 w 11054"/>
                  <a:gd name="T55" fmla="*/ 6400 h 12800"/>
                  <a:gd name="T56" fmla="*/ 8145 w 11054"/>
                  <a:gd name="T57" fmla="*/ 2327 h 12800"/>
                  <a:gd name="T58" fmla="*/ 6691 w 11054"/>
                  <a:gd name="T59" fmla="*/ 3491 h 12800"/>
                  <a:gd name="T60" fmla="*/ 2036 w 11054"/>
                  <a:gd name="T61" fmla="*/ 2327 h 12800"/>
                  <a:gd name="T62" fmla="*/ 1163 w 11054"/>
                  <a:gd name="T63" fmla="*/ 2909 h 12800"/>
                  <a:gd name="T64" fmla="*/ 1745 w 11054"/>
                  <a:gd name="T65" fmla="*/ 11636 h 12800"/>
                  <a:gd name="T66" fmla="*/ 5236 w 11054"/>
                  <a:gd name="T67" fmla="*/ 12218 h 12800"/>
                  <a:gd name="T68" fmla="*/ 1163 w 11054"/>
                  <a:gd name="T69" fmla="*/ 12800 h 12800"/>
                  <a:gd name="T70" fmla="*/ 0 w 11054"/>
                  <a:gd name="T71" fmla="*/ 2327 h 12800"/>
                  <a:gd name="T72" fmla="*/ 2036 w 11054"/>
                  <a:gd name="T73" fmla="*/ 1164 h 12800"/>
                  <a:gd name="T74" fmla="*/ 6691 w 11054"/>
                  <a:gd name="T75" fmla="*/ 0 h 12800"/>
                  <a:gd name="T76" fmla="*/ 8727 w 11054"/>
                  <a:gd name="T77" fmla="*/ 1164 h 12800"/>
                  <a:gd name="T78" fmla="*/ 9891 w 11054"/>
                  <a:gd name="T79" fmla="*/ 6400 h 12800"/>
                  <a:gd name="T80" fmla="*/ 6691 w 11054"/>
                  <a:gd name="T81" fmla="*/ 1455 h 12800"/>
                  <a:gd name="T82" fmla="*/ 3491 w 11054"/>
                  <a:gd name="T83" fmla="*/ 1164 h 12800"/>
                  <a:gd name="T84" fmla="*/ 3200 w 11054"/>
                  <a:gd name="T85" fmla="*/ 2036 h 12800"/>
                  <a:gd name="T86" fmla="*/ 6400 w 11054"/>
                  <a:gd name="T87" fmla="*/ 2327 h 12800"/>
                  <a:gd name="T88" fmla="*/ 6691 w 11054"/>
                  <a:gd name="T89" fmla="*/ 1455 h 128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1054" h="12800">
                    <a:moveTo>
                      <a:pt x="8436" y="12800"/>
                    </a:moveTo>
                    <a:cubicBezTo>
                      <a:pt x="7377" y="12800"/>
                      <a:pt x="6422" y="12162"/>
                      <a:pt x="6017" y="11184"/>
                    </a:cubicBezTo>
                    <a:cubicBezTo>
                      <a:pt x="5612" y="10205"/>
                      <a:pt x="5836" y="9079"/>
                      <a:pt x="6585" y="8331"/>
                    </a:cubicBezTo>
                    <a:cubicBezTo>
                      <a:pt x="7334" y="7582"/>
                      <a:pt x="8460" y="7358"/>
                      <a:pt x="9438" y="7763"/>
                    </a:cubicBezTo>
                    <a:cubicBezTo>
                      <a:pt x="10416" y="8168"/>
                      <a:pt x="11054" y="9123"/>
                      <a:pt x="11054" y="10182"/>
                    </a:cubicBezTo>
                    <a:cubicBezTo>
                      <a:pt x="11054" y="11628"/>
                      <a:pt x="9882" y="12800"/>
                      <a:pt x="8436" y="12800"/>
                    </a:cubicBezTo>
                    <a:close/>
                    <a:moveTo>
                      <a:pt x="8436" y="8727"/>
                    </a:moveTo>
                    <a:cubicBezTo>
                      <a:pt x="7848" y="8727"/>
                      <a:pt x="7317" y="9082"/>
                      <a:pt x="7092" y="9625"/>
                    </a:cubicBezTo>
                    <a:cubicBezTo>
                      <a:pt x="6867" y="10169"/>
                      <a:pt x="6992" y="10794"/>
                      <a:pt x="7408" y="11210"/>
                    </a:cubicBezTo>
                    <a:cubicBezTo>
                      <a:pt x="7824" y="11626"/>
                      <a:pt x="8449" y="11751"/>
                      <a:pt x="8993" y="11526"/>
                    </a:cubicBezTo>
                    <a:cubicBezTo>
                      <a:pt x="9536" y="11301"/>
                      <a:pt x="9891" y="10770"/>
                      <a:pt x="9891" y="10182"/>
                    </a:cubicBezTo>
                    <a:cubicBezTo>
                      <a:pt x="9891" y="9378"/>
                      <a:pt x="9239" y="8727"/>
                      <a:pt x="8436" y="8727"/>
                    </a:cubicBezTo>
                    <a:close/>
                    <a:moveTo>
                      <a:pt x="9018" y="10473"/>
                    </a:moveTo>
                    <a:lnTo>
                      <a:pt x="8436" y="10473"/>
                    </a:lnTo>
                    <a:cubicBezTo>
                      <a:pt x="8275" y="10473"/>
                      <a:pt x="8145" y="10342"/>
                      <a:pt x="8145" y="10182"/>
                    </a:cubicBezTo>
                    <a:lnTo>
                      <a:pt x="8145" y="9309"/>
                    </a:lnTo>
                    <a:cubicBezTo>
                      <a:pt x="8145" y="9148"/>
                      <a:pt x="8275" y="9018"/>
                      <a:pt x="8436" y="9018"/>
                    </a:cubicBezTo>
                    <a:cubicBezTo>
                      <a:pt x="8597" y="9018"/>
                      <a:pt x="8727" y="9148"/>
                      <a:pt x="8727" y="9309"/>
                    </a:cubicBezTo>
                    <a:lnTo>
                      <a:pt x="8727" y="9891"/>
                    </a:lnTo>
                    <a:lnTo>
                      <a:pt x="9018" y="9891"/>
                    </a:lnTo>
                    <a:cubicBezTo>
                      <a:pt x="9179" y="9891"/>
                      <a:pt x="9309" y="10021"/>
                      <a:pt x="9309" y="10182"/>
                    </a:cubicBezTo>
                    <a:cubicBezTo>
                      <a:pt x="9309" y="10342"/>
                      <a:pt x="9179" y="10473"/>
                      <a:pt x="9018" y="10473"/>
                    </a:cubicBezTo>
                    <a:close/>
                    <a:moveTo>
                      <a:pt x="6400" y="7273"/>
                    </a:moveTo>
                    <a:cubicBezTo>
                      <a:pt x="6560" y="7273"/>
                      <a:pt x="6691" y="7403"/>
                      <a:pt x="6691" y="7564"/>
                    </a:cubicBezTo>
                    <a:cubicBezTo>
                      <a:pt x="6691" y="7724"/>
                      <a:pt x="6560" y="7855"/>
                      <a:pt x="6400" y="7855"/>
                    </a:cubicBezTo>
                    <a:lnTo>
                      <a:pt x="5236" y="7855"/>
                    </a:lnTo>
                    <a:lnTo>
                      <a:pt x="5236" y="9018"/>
                    </a:lnTo>
                    <a:cubicBezTo>
                      <a:pt x="5236" y="9179"/>
                      <a:pt x="5106" y="9309"/>
                      <a:pt x="4945" y="9309"/>
                    </a:cubicBezTo>
                    <a:cubicBezTo>
                      <a:pt x="4785" y="9309"/>
                      <a:pt x="4654" y="9179"/>
                      <a:pt x="4654" y="9018"/>
                    </a:cubicBezTo>
                    <a:lnTo>
                      <a:pt x="4654" y="7855"/>
                    </a:lnTo>
                    <a:lnTo>
                      <a:pt x="3491" y="7855"/>
                    </a:lnTo>
                    <a:cubicBezTo>
                      <a:pt x="3330" y="7855"/>
                      <a:pt x="3200" y="7724"/>
                      <a:pt x="3200" y="7564"/>
                    </a:cubicBezTo>
                    <a:cubicBezTo>
                      <a:pt x="3200" y="7403"/>
                      <a:pt x="3330" y="7273"/>
                      <a:pt x="3491" y="7273"/>
                    </a:cubicBezTo>
                    <a:lnTo>
                      <a:pt x="4654" y="7273"/>
                    </a:lnTo>
                    <a:lnTo>
                      <a:pt x="4654" y="6691"/>
                    </a:lnTo>
                    <a:lnTo>
                      <a:pt x="3491" y="6691"/>
                    </a:lnTo>
                    <a:cubicBezTo>
                      <a:pt x="3330" y="6691"/>
                      <a:pt x="3200" y="6561"/>
                      <a:pt x="3200" y="6400"/>
                    </a:cubicBezTo>
                    <a:cubicBezTo>
                      <a:pt x="3200" y="6239"/>
                      <a:pt x="3330" y="6109"/>
                      <a:pt x="3491" y="6109"/>
                    </a:cubicBezTo>
                    <a:lnTo>
                      <a:pt x="4260" y="6109"/>
                    </a:lnTo>
                    <a:lnTo>
                      <a:pt x="3283" y="5127"/>
                    </a:lnTo>
                    <a:cubicBezTo>
                      <a:pt x="3174" y="5017"/>
                      <a:pt x="3174" y="4840"/>
                      <a:pt x="3283" y="4730"/>
                    </a:cubicBezTo>
                    <a:cubicBezTo>
                      <a:pt x="3391" y="4620"/>
                      <a:pt x="3569" y="4620"/>
                      <a:pt x="3677" y="4730"/>
                    </a:cubicBezTo>
                    <a:lnTo>
                      <a:pt x="4803" y="5861"/>
                    </a:lnTo>
                    <a:cubicBezTo>
                      <a:pt x="4890" y="5803"/>
                      <a:pt x="5003" y="5803"/>
                      <a:pt x="5089" y="5861"/>
                    </a:cubicBezTo>
                    <a:lnTo>
                      <a:pt x="6213" y="4738"/>
                    </a:lnTo>
                    <a:cubicBezTo>
                      <a:pt x="6323" y="4631"/>
                      <a:pt x="6497" y="4633"/>
                      <a:pt x="6605" y="4741"/>
                    </a:cubicBezTo>
                    <a:cubicBezTo>
                      <a:pt x="6713" y="4849"/>
                      <a:pt x="6714" y="5023"/>
                      <a:pt x="6608" y="5133"/>
                    </a:cubicBezTo>
                    <a:lnTo>
                      <a:pt x="5632" y="6109"/>
                    </a:lnTo>
                    <a:lnTo>
                      <a:pt x="6400" y="6109"/>
                    </a:lnTo>
                    <a:cubicBezTo>
                      <a:pt x="6560" y="6109"/>
                      <a:pt x="6691" y="6239"/>
                      <a:pt x="6691" y="6400"/>
                    </a:cubicBezTo>
                    <a:cubicBezTo>
                      <a:pt x="6691" y="6561"/>
                      <a:pt x="6560" y="6691"/>
                      <a:pt x="6400" y="6691"/>
                    </a:cubicBezTo>
                    <a:lnTo>
                      <a:pt x="5236" y="6691"/>
                    </a:lnTo>
                    <a:lnTo>
                      <a:pt x="5236" y="7273"/>
                    </a:lnTo>
                    <a:lnTo>
                      <a:pt x="6400" y="7273"/>
                    </a:lnTo>
                    <a:close/>
                    <a:moveTo>
                      <a:pt x="9309" y="6982"/>
                    </a:moveTo>
                    <a:cubicBezTo>
                      <a:pt x="8987" y="6982"/>
                      <a:pt x="8727" y="6721"/>
                      <a:pt x="8727" y="6400"/>
                    </a:cubicBezTo>
                    <a:lnTo>
                      <a:pt x="8727" y="2909"/>
                    </a:lnTo>
                    <a:cubicBezTo>
                      <a:pt x="8727" y="2588"/>
                      <a:pt x="8467" y="2327"/>
                      <a:pt x="8145" y="2327"/>
                    </a:cubicBezTo>
                    <a:lnTo>
                      <a:pt x="7854" y="2327"/>
                    </a:lnTo>
                    <a:cubicBezTo>
                      <a:pt x="7854" y="2970"/>
                      <a:pt x="7333" y="3491"/>
                      <a:pt x="6691" y="3491"/>
                    </a:cubicBezTo>
                    <a:lnTo>
                      <a:pt x="3200" y="3491"/>
                    </a:lnTo>
                    <a:cubicBezTo>
                      <a:pt x="2557" y="3491"/>
                      <a:pt x="2036" y="2970"/>
                      <a:pt x="2036" y="2327"/>
                    </a:cubicBezTo>
                    <a:lnTo>
                      <a:pt x="1745" y="2327"/>
                    </a:lnTo>
                    <a:cubicBezTo>
                      <a:pt x="1424" y="2327"/>
                      <a:pt x="1163" y="2588"/>
                      <a:pt x="1163" y="2909"/>
                    </a:cubicBezTo>
                    <a:lnTo>
                      <a:pt x="1163" y="11055"/>
                    </a:lnTo>
                    <a:cubicBezTo>
                      <a:pt x="1163" y="11376"/>
                      <a:pt x="1424" y="11636"/>
                      <a:pt x="1745" y="11636"/>
                    </a:cubicBezTo>
                    <a:lnTo>
                      <a:pt x="4654" y="11636"/>
                    </a:lnTo>
                    <a:cubicBezTo>
                      <a:pt x="4976" y="11636"/>
                      <a:pt x="5236" y="11897"/>
                      <a:pt x="5236" y="12218"/>
                    </a:cubicBezTo>
                    <a:cubicBezTo>
                      <a:pt x="5236" y="12539"/>
                      <a:pt x="4976" y="12800"/>
                      <a:pt x="4654" y="12800"/>
                    </a:cubicBezTo>
                    <a:lnTo>
                      <a:pt x="1163" y="12800"/>
                    </a:lnTo>
                    <a:cubicBezTo>
                      <a:pt x="521" y="12800"/>
                      <a:pt x="0" y="12279"/>
                      <a:pt x="0" y="11636"/>
                    </a:cubicBezTo>
                    <a:lnTo>
                      <a:pt x="0" y="2327"/>
                    </a:lnTo>
                    <a:cubicBezTo>
                      <a:pt x="0" y="1685"/>
                      <a:pt x="521" y="1164"/>
                      <a:pt x="1163" y="1164"/>
                    </a:cubicBezTo>
                    <a:lnTo>
                      <a:pt x="2036" y="1164"/>
                    </a:lnTo>
                    <a:cubicBezTo>
                      <a:pt x="2036" y="521"/>
                      <a:pt x="2557" y="0"/>
                      <a:pt x="3200" y="0"/>
                    </a:cubicBezTo>
                    <a:lnTo>
                      <a:pt x="6691" y="0"/>
                    </a:lnTo>
                    <a:cubicBezTo>
                      <a:pt x="7333" y="0"/>
                      <a:pt x="7854" y="521"/>
                      <a:pt x="7854" y="1164"/>
                    </a:cubicBezTo>
                    <a:lnTo>
                      <a:pt x="8727" y="1164"/>
                    </a:lnTo>
                    <a:cubicBezTo>
                      <a:pt x="9370" y="1164"/>
                      <a:pt x="9891" y="1685"/>
                      <a:pt x="9891" y="2327"/>
                    </a:cubicBezTo>
                    <a:lnTo>
                      <a:pt x="9891" y="6400"/>
                    </a:lnTo>
                    <a:cubicBezTo>
                      <a:pt x="9891" y="6721"/>
                      <a:pt x="9630" y="6982"/>
                      <a:pt x="9309" y="6982"/>
                    </a:cubicBezTo>
                    <a:close/>
                    <a:moveTo>
                      <a:pt x="6691" y="1455"/>
                    </a:moveTo>
                    <a:cubicBezTo>
                      <a:pt x="6691" y="1294"/>
                      <a:pt x="6560" y="1164"/>
                      <a:pt x="6400" y="1164"/>
                    </a:cubicBezTo>
                    <a:lnTo>
                      <a:pt x="3491" y="1164"/>
                    </a:lnTo>
                    <a:cubicBezTo>
                      <a:pt x="3330" y="1164"/>
                      <a:pt x="3200" y="1294"/>
                      <a:pt x="3200" y="1455"/>
                    </a:cubicBezTo>
                    <a:lnTo>
                      <a:pt x="3200" y="2036"/>
                    </a:lnTo>
                    <a:cubicBezTo>
                      <a:pt x="3200" y="2197"/>
                      <a:pt x="3330" y="2327"/>
                      <a:pt x="3491" y="2327"/>
                    </a:cubicBezTo>
                    <a:lnTo>
                      <a:pt x="6400" y="2327"/>
                    </a:lnTo>
                    <a:cubicBezTo>
                      <a:pt x="6560" y="2327"/>
                      <a:pt x="6691" y="2197"/>
                      <a:pt x="6691" y="2036"/>
                    </a:cubicBezTo>
                    <a:lnTo>
                      <a:pt x="6691" y="1455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en-US" sz="1350" noProof="1">
                  <a:highlight>
                    <a:srgbClr val="F08519"/>
                  </a:highligh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464" name="ïṣḷîďê"/>
            <p:cNvSpPr txBox="1"/>
            <p:nvPr/>
          </p:nvSpPr>
          <p:spPr>
            <a:xfrm>
              <a:off x="838200" y="2083682"/>
              <a:ext cx="62865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自由消费</a:t>
              </a:r>
              <a:endPara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425128" y="2904125"/>
            <a:ext cx="703660" cy="1037243"/>
            <a:chOff x="1960304" y="1367908"/>
            <a:chExt cx="703660" cy="1037243"/>
          </a:xfrm>
        </p:grpSpPr>
        <p:grpSp>
          <p:nvGrpSpPr>
            <p:cNvPr id="19466" name="组合 7"/>
            <p:cNvGrpSpPr/>
            <p:nvPr/>
          </p:nvGrpSpPr>
          <p:grpSpPr>
            <a:xfrm>
              <a:off x="1960304" y="1367908"/>
              <a:ext cx="703660" cy="703660"/>
              <a:chOff x="6839062" y="1703547"/>
              <a:chExt cx="939600" cy="939272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6839062" y="1703547"/>
                <a:ext cx="939600" cy="939272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star_130189"/>
              <p:cNvSpPr/>
              <p:nvPr/>
            </p:nvSpPr>
            <p:spPr>
              <a:xfrm>
                <a:off x="7023484" y="1902209"/>
                <a:ext cx="570756" cy="541948"/>
              </a:xfrm>
              <a:custGeom>
                <a:avLst/>
                <a:gdLst>
                  <a:gd name="T0" fmla="*/ 6313 w 6313"/>
                  <a:gd name="T1" fmla="*/ 2278 h 6015"/>
                  <a:gd name="T2" fmla="*/ 4142 w 6313"/>
                  <a:gd name="T3" fmla="*/ 1956 h 6015"/>
                  <a:gd name="T4" fmla="*/ 3157 w 6313"/>
                  <a:gd name="T5" fmla="*/ 0 h 6015"/>
                  <a:gd name="T6" fmla="*/ 2169 w 6313"/>
                  <a:gd name="T7" fmla="*/ 1966 h 6015"/>
                  <a:gd name="T8" fmla="*/ 0 w 6313"/>
                  <a:gd name="T9" fmla="*/ 2309 h 6015"/>
                  <a:gd name="T10" fmla="*/ 1568 w 6313"/>
                  <a:gd name="T11" fmla="*/ 3846 h 6015"/>
                  <a:gd name="T12" fmla="*/ 1224 w 6313"/>
                  <a:gd name="T13" fmla="*/ 6015 h 6015"/>
                  <a:gd name="T14" fmla="*/ 3159 w 6313"/>
                  <a:gd name="T15" fmla="*/ 4998 h 6015"/>
                  <a:gd name="T16" fmla="*/ 5125 w 6313"/>
                  <a:gd name="T17" fmla="*/ 5993 h 6015"/>
                  <a:gd name="T18" fmla="*/ 4760 w 6313"/>
                  <a:gd name="T19" fmla="*/ 3830 h 6015"/>
                  <a:gd name="T20" fmla="*/ 6313 w 6313"/>
                  <a:gd name="T21" fmla="*/ 2278 h 6015"/>
                  <a:gd name="T22" fmla="*/ 3157 w 6313"/>
                  <a:gd name="T23" fmla="*/ 4548 h 6015"/>
                  <a:gd name="T24" fmla="*/ 3157 w 6313"/>
                  <a:gd name="T25" fmla="*/ 890 h 6015"/>
                  <a:gd name="T26" fmla="*/ 3157 w 6313"/>
                  <a:gd name="T27" fmla="*/ 890 h 6015"/>
                  <a:gd name="T28" fmla="*/ 3878 w 6313"/>
                  <a:gd name="T29" fmla="*/ 2322 h 6015"/>
                  <a:gd name="T30" fmla="*/ 5468 w 6313"/>
                  <a:gd name="T31" fmla="*/ 2557 h 6015"/>
                  <a:gd name="T32" fmla="*/ 4332 w 6313"/>
                  <a:gd name="T33" fmla="*/ 3693 h 6015"/>
                  <a:gd name="T34" fmla="*/ 4599 w 6313"/>
                  <a:gd name="T35" fmla="*/ 5279 h 6015"/>
                  <a:gd name="T36" fmla="*/ 3157 w 6313"/>
                  <a:gd name="T37" fmla="*/ 4548 h 60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6313" h="6015">
                    <a:moveTo>
                      <a:pt x="6313" y="2278"/>
                    </a:moveTo>
                    <a:lnTo>
                      <a:pt x="4142" y="1956"/>
                    </a:lnTo>
                    <a:lnTo>
                      <a:pt x="3157" y="0"/>
                    </a:lnTo>
                    <a:lnTo>
                      <a:pt x="2169" y="1966"/>
                    </a:lnTo>
                    <a:lnTo>
                      <a:pt x="0" y="2309"/>
                    </a:lnTo>
                    <a:lnTo>
                      <a:pt x="1568" y="3846"/>
                    </a:lnTo>
                    <a:lnTo>
                      <a:pt x="1224" y="6015"/>
                    </a:lnTo>
                    <a:lnTo>
                      <a:pt x="3159" y="4998"/>
                    </a:lnTo>
                    <a:lnTo>
                      <a:pt x="5125" y="5993"/>
                    </a:lnTo>
                    <a:lnTo>
                      <a:pt x="4760" y="3830"/>
                    </a:lnTo>
                    <a:lnTo>
                      <a:pt x="6313" y="2278"/>
                    </a:lnTo>
                    <a:close/>
                    <a:moveTo>
                      <a:pt x="3157" y="4548"/>
                    </a:moveTo>
                    <a:lnTo>
                      <a:pt x="3157" y="890"/>
                    </a:lnTo>
                    <a:lnTo>
                      <a:pt x="3157" y="890"/>
                    </a:lnTo>
                    <a:lnTo>
                      <a:pt x="3878" y="2322"/>
                    </a:lnTo>
                    <a:lnTo>
                      <a:pt x="5468" y="2557"/>
                    </a:lnTo>
                    <a:lnTo>
                      <a:pt x="4332" y="3693"/>
                    </a:lnTo>
                    <a:lnTo>
                      <a:pt x="4599" y="5279"/>
                    </a:lnTo>
                    <a:lnTo>
                      <a:pt x="3157" y="4548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en-US" sz="1350" noProof="1">
                  <a:highlight>
                    <a:srgbClr val="F08519"/>
                  </a:highligh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469" name="ïṣḷîďê"/>
            <p:cNvSpPr txBox="1"/>
            <p:nvPr/>
          </p:nvSpPr>
          <p:spPr>
            <a:xfrm>
              <a:off x="1998404" y="2083682"/>
              <a:ext cx="62746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计次消费</a:t>
              </a: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4868556" y="1720729"/>
            <a:ext cx="740729" cy="1045298"/>
            <a:chOff x="4967616" y="1791363"/>
            <a:chExt cx="740729" cy="1045298"/>
          </a:xfrm>
        </p:grpSpPr>
        <p:sp>
          <p:nvSpPr>
            <p:cNvPr id="82" name="椭圆 81"/>
            <p:cNvSpPr/>
            <p:nvPr/>
          </p:nvSpPr>
          <p:spPr>
            <a:xfrm>
              <a:off x="4986151" y="1791363"/>
              <a:ext cx="703659" cy="703660"/>
            </a:xfrm>
            <a:prstGeom prst="ellipse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r>
                <a:rPr lang="zh-CN" altLang="en-US" sz="2800" noProof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zh-CN" altLang="en-US" sz="2800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70" name="ïṣḷîďê"/>
            <p:cNvSpPr txBox="1"/>
            <p:nvPr/>
          </p:nvSpPr>
          <p:spPr>
            <a:xfrm>
              <a:off x="4967616" y="2515192"/>
              <a:ext cx="740729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限</a:t>
              </a: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次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894608" y="2904125"/>
            <a:ext cx="704850" cy="1044475"/>
            <a:chOff x="4894608" y="2904125"/>
            <a:chExt cx="704850" cy="1044475"/>
          </a:xfrm>
        </p:grpSpPr>
        <p:sp>
          <p:nvSpPr>
            <p:cNvPr id="84" name="椭圆 83"/>
            <p:cNvSpPr/>
            <p:nvPr/>
          </p:nvSpPr>
          <p:spPr>
            <a:xfrm>
              <a:off x="4894608" y="2904125"/>
              <a:ext cx="704850" cy="704850"/>
            </a:xfrm>
            <a:prstGeom prst="ellipse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/>
              <a:r>
                <a:rPr lang="zh-CN" altLang="en-US" sz="2800" noProof="1">
                  <a:latin typeface="微软雅黑" panose="020B0503020204020204" pitchFamily="34" charset="-122"/>
                  <a:ea typeface="微软雅黑" panose="020B0503020204020204" pitchFamily="34" charset="-122"/>
                </a:rPr>
                <a:t>额</a:t>
              </a:r>
            </a:p>
          </p:txBody>
        </p:sp>
        <p:sp>
          <p:nvSpPr>
            <p:cNvPr id="19474" name="ïṣḷîďê"/>
            <p:cNvSpPr txBox="1"/>
            <p:nvPr/>
          </p:nvSpPr>
          <p:spPr>
            <a:xfrm>
              <a:off x="4932708" y="3628321"/>
              <a:ext cx="628650" cy="3202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限额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945774" y="1728238"/>
            <a:ext cx="703660" cy="1030280"/>
            <a:chOff x="5496122" y="1374276"/>
            <a:chExt cx="703660" cy="1030280"/>
          </a:xfrm>
        </p:grpSpPr>
        <p:grpSp>
          <p:nvGrpSpPr>
            <p:cNvPr id="19479" name="组合 13"/>
            <p:cNvGrpSpPr/>
            <p:nvPr/>
          </p:nvGrpSpPr>
          <p:grpSpPr>
            <a:xfrm>
              <a:off x="5496122" y="1374276"/>
              <a:ext cx="703660" cy="704850"/>
              <a:chOff x="6837561" y="3321016"/>
              <a:chExt cx="939600" cy="939272"/>
            </a:xfrm>
          </p:grpSpPr>
          <p:sp>
            <p:nvSpPr>
              <p:cNvPr id="87" name="椭圆 86"/>
              <p:cNvSpPr/>
              <p:nvPr/>
            </p:nvSpPr>
            <p:spPr>
              <a:xfrm>
                <a:off x="6837561" y="3321016"/>
                <a:ext cx="939600" cy="939272"/>
              </a:xfrm>
              <a:prstGeom prst="ellipse">
                <a:avLst/>
              </a:prstGeom>
              <a:solidFill>
                <a:srgbClr val="ED7D3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face-detection_316402"/>
              <p:cNvSpPr/>
              <p:nvPr/>
            </p:nvSpPr>
            <p:spPr>
              <a:xfrm>
                <a:off x="7041061" y="3524102"/>
                <a:ext cx="532599" cy="533100"/>
              </a:xfrm>
              <a:custGeom>
                <a:avLst/>
                <a:gdLst>
                  <a:gd name="connsiteX0" fmla="*/ 221996 w 607639"/>
                  <a:gd name="connsiteY0" fmla="*/ 349864 h 606722"/>
                  <a:gd name="connsiteX1" fmla="*/ 231519 w 607639"/>
                  <a:gd name="connsiteY1" fmla="*/ 359285 h 606722"/>
                  <a:gd name="connsiteX2" fmla="*/ 303785 w 607639"/>
                  <a:gd name="connsiteY2" fmla="*/ 431542 h 606722"/>
                  <a:gd name="connsiteX3" fmla="*/ 376140 w 607639"/>
                  <a:gd name="connsiteY3" fmla="*/ 359285 h 606722"/>
                  <a:gd name="connsiteX4" fmla="*/ 385663 w 607639"/>
                  <a:gd name="connsiteY4" fmla="*/ 349864 h 606722"/>
                  <a:gd name="connsiteX5" fmla="*/ 395096 w 607639"/>
                  <a:gd name="connsiteY5" fmla="*/ 359285 h 606722"/>
                  <a:gd name="connsiteX6" fmla="*/ 303785 w 607639"/>
                  <a:gd name="connsiteY6" fmla="*/ 450561 h 606722"/>
                  <a:gd name="connsiteX7" fmla="*/ 212473 w 607639"/>
                  <a:gd name="connsiteY7" fmla="*/ 359285 h 606722"/>
                  <a:gd name="connsiteX8" fmla="*/ 221996 w 607639"/>
                  <a:gd name="connsiteY8" fmla="*/ 349864 h 606722"/>
                  <a:gd name="connsiteX9" fmla="*/ 579160 w 607639"/>
                  <a:gd name="connsiteY9" fmla="*/ 348398 h 606722"/>
                  <a:gd name="connsiteX10" fmla="*/ 569637 w 607639"/>
                  <a:gd name="connsiteY10" fmla="*/ 357906 h 606722"/>
                  <a:gd name="connsiteX11" fmla="*/ 569637 w 607639"/>
                  <a:gd name="connsiteY11" fmla="*/ 559269 h 606722"/>
                  <a:gd name="connsiteX12" fmla="*/ 560114 w 607639"/>
                  <a:gd name="connsiteY12" fmla="*/ 568778 h 606722"/>
                  <a:gd name="connsiteX13" fmla="*/ 358444 w 607639"/>
                  <a:gd name="connsiteY13" fmla="*/ 568778 h 606722"/>
                  <a:gd name="connsiteX14" fmla="*/ 348921 w 607639"/>
                  <a:gd name="connsiteY14" fmla="*/ 578286 h 606722"/>
                  <a:gd name="connsiteX15" fmla="*/ 358444 w 607639"/>
                  <a:gd name="connsiteY15" fmla="*/ 587706 h 606722"/>
                  <a:gd name="connsiteX16" fmla="*/ 579160 w 607639"/>
                  <a:gd name="connsiteY16" fmla="*/ 587706 h 606722"/>
                  <a:gd name="connsiteX17" fmla="*/ 588594 w 607639"/>
                  <a:gd name="connsiteY17" fmla="*/ 578286 h 606722"/>
                  <a:gd name="connsiteX18" fmla="*/ 588594 w 607639"/>
                  <a:gd name="connsiteY18" fmla="*/ 357906 h 606722"/>
                  <a:gd name="connsiteX19" fmla="*/ 579160 w 607639"/>
                  <a:gd name="connsiteY19" fmla="*/ 348398 h 606722"/>
                  <a:gd name="connsiteX20" fmla="*/ 28479 w 607639"/>
                  <a:gd name="connsiteY20" fmla="*/ 348398 h 606722"/>
                  <a:gd name="connsiteX21" fmla="*/ 18956 w 607639"/>
                  <a:gd name="connsiteY21" fmla="*/ 357906 h 606722"/>
                  <a:gd name="connsiteX22" fmla="*/ 18956 w 607639"/>
                  <a:gd name="connsiteY22" fmla="*/ 578286 h 606722"/>
                  <a:gd name="connsiteX23" fmla="*/ 28479 w 607639"/>
                  <a:gd name="connsiteY23" fmla="*/ 587706 h 606722"/>
                  <a:gd name="connsiteX24" fmla="*/ 249196 w 607639"/>
                  <a:gd name="connsiteY24" fmla="*/ 587706 h 606722"/>
                  <a:gd name="connsiteX25" fmla="*/ 258719 w 607639"/>
                  <a:gd name="connsiteY25" fmla="*/ 578286 h 606722"/>
                  <a:gd name="connsiteX26" fmla="*/ 249196 w 607639"/>
                  <a:gd name="connsiteY26" fmla="*/ 568778 h 606722"/>
                  <a:gd name="connsiteX27" fmla="*/ 47436 w 607639"/>
                  <a:gd name="connsiteY27" fmla="*/ 568778 h 606722"/>
                  <a:gd name="connsiteX28" fmla="*/ 38002 w 607639"/>
                  <a:gd name="connsiteY28" fmla="*/ 559269 h 606722"/>
                  <a:gd name="connsiteX29" fmla="*/ 38002 w 607639"/>
                  <a:gd name="connsiteY29" fmla="*/ 357906 h 606722"/>
                  <a:gd name="connsiteX30" fmla="*/ 28479 w 607639"/>
                  <a:gd name="connsiteY30" fmla="*/ 348398 h 606722"/>
                  <a:gd name="connsiteX31" fmla="*/ 579160 w 607639"/>
                  <a:gd name="connsiteY31" fmla="*/ 329470 h 606722"/>
                  <a:gd name="connsiteX32" fmla="*/ 607639 w 607639"/>
                  <a:gd name="connsiteY32" fmla="*/ 357906 h 606722"/>
                  <a:gd name="connsiteX33" fmla="*/ 607639 w 607639"/>
                  <a:gd name="connsiteY33" fmla="*/ 578286 h 606722"/>
                  <a:gd name="connsiteX34" fmla="*/ 579160 w 607639"/>
                  <a:gd name="connsiteY34" fmla="*/ 606722 h 606722"/>
                  <a:gd name="connsiteX35" fmla="*/ 358444 w 607639"/>
                  <a:gd name="connsiteY35" fmla="*/ 606722 h 606722"/>
                  <a:gd name="connsiteX36" fmla="*/ 329964 w 607639"/>
                  <a:gd name="connsiteY36" fmla="*/ 578286 h 606722"/>
                  <a:gd name="connsiteX37" fmla="*/ 358444 w 607639"/>
                  <a:gd name="connsiteY37" fmla="*/ 549850 h 606722"/>
                  <a:gd name="connsiteX38" fmla="*/ 550680 w 607639"/>
                  <a:gd name="connsiteY38" fmla="*/ 549850 h 606722"/>
                  <a:gd name="connsiteX39" fmla="*/ 550680 w 607639"/>
                  <a:gd name="connsiteY39" fmla="*/ 357906 h 606722"/>
                  <a:gd name="connsiteX40" fmla="*/ 579160 w 607639"/>
                  <a:gd name="connsiteY40" fmla="*/ 329470 h 606722"/>
                  <a:gd name="connsiteX41" fmla="*/ 28479 w 607639"/>
                  <a:gd name="connsiteY41" fmla="*/ 329470 h 606722"/>
                  <a:gd name="connsiteX42" fmla="*/ 56959 w 607639"/>
                  <a:gd name="connsiteY42" fmla="*/ 357906 h 606722"/>
                  <a:gd name="connsiteX43" fmla="*/ 56959 w 607639"/>
                  <a:gd name="connsiteY43" fmla="*/ 549850 h 606722"/>
                  <a:gd name="connsiteX44" fmla="*/ 249196 w 607639"/>
                  <a:gd name="connsiteY44" fmla="*/ 549850 h 606722"/>
                  <a:gd name="connsiteX45" fmla="*/ 277675 w 607639"/>
                  <a:gd name="connsiteY45" fmla="*/ 578286 h 606722"/>
                  <a:gd name="connsiteX46" fmla="*/ 249196 w 607639"/>
                  <a:gd name="connsiteY46" fmla="*/ 606722 h 606722"/>
                  <a:gd name="connsiteX47" fmla="*/ 28479 w 607639"/>
                  <a:gd name="connsiteY47" fmla="*/ 606722 h 606722"/>
                  <a:gd name="connsiteX48" fmla="*/ 0 w 607639"/>
                  <a:gd name="connsiteY48" fmla="*/ 578286 h 606722"/>
                  <a:gd name="connsiteX49" fmla="*/ 0 w 607639"/>
                  <a:gd name="connsiteY49" fmla="*/ 357906 h 606722"/>
                  <a:gd name="connsiteX50" fmla="*/ 28479 w 607639"/>
                  <a:gd name="connsiteY50" fmla="*/ 329470 h 606722"/>
                  <a:gd name="connsiteX51" fmla="*/ 303784 w 607639"/>
                  <a:gd name="connsiteY51" fmla="*/ 282560 h 606722"/>
                  <a:gd name="connsiteX52" fmla="*/ 287133 w 607639"/>
                  <a:gd name="connsiteY52" fmla="*/ 299267 h 606722"/>
                  <a:gd name="connsiteX53" fmla="*/ 287133 w 607639"/>
                  <a:gd name="connsiteY53" fmla="*/ 340410 h 606722"/>
                  <a:gd name="connsiteX54" fmla="*/ 303784 w 607639"/>
                  <a:gd name="connsiteY54" fmla="*/ 357117 h 606722"/>
                  <a:gd name="connsiteX55" fmla="*/ 320524 w 607639"/>
                  <a:gd name="connsiteY55" fmla="*/ 340410 h 606722"/>
                  <a:gd name="connsiteX56" fmla="*/ 320524 w 607639"/>
                  <a:gd name="connsiteY56" fmla="*/ 299267 h 606722"/>
                  <a:gd name="connsiteX57" fmla="*/ 303784 w 607639"/>
                  <a:gd name="connsiteY57" fmla="*/ 282560 h 606722"/>
                  <a:gd name="connsiteX58" fmla="*/ 303784 w 607639"/>
                  <a:gd name="connsiteY58" fmla="*/ 263633 h 606722"/>
                  <a:gd name="connsiteX59" fmla="*/ 339490 w 607639"/>
                  <a:gd name="connsiteY59" fmla="*/ 299267 h 606722"/>
                  <a:gd name="connsiteX60" fmla="*/ 339490 w 607639"/>
                  <a:gd name="connsiteY60" fmla="*/ 340410 h 606722"/>
                  <a:gd name="connsiteX61" fmla="*/ 303784 w 607639"/>
                  <a:gd name="connsiteY61" fmla="*/ 376044 h 606722"/>
                  <a:gd name="connsiteX62" fmla="*/ 268078 w 607639"/>
                  <a:gd name="connsiteY62" fmla="*/ 340410 h 606722"/>
                  <a:gd name="connsiteX63" fmla="*/ 268078 w 607639"/>
                  <a:gd name="connsiteY63" fmla="*/ 299267 h 606722"/>
                  <a:gd name="connsiteX64" fmla="*/ 303784 w 607639"/>
                  <a:gd name="connsiteY64" fmla="*/ 263633 h 606722"/>
                  <a:gd name="connsiteX65" fmla="*/ 404613 w 607639"/>
                  <a:gd name="connsiteY65" fmla="*/ 251495 h 606722"/>
                  <a:gd name="connsiteX66" fmla="*/ 446891 w 607639"/>
                  <a:gd name="connsiteY66" fmla="*/ 293636 h 606722"/>
                  <a:gd name="connsiteX67" fmla="*/ 437368 w 607639"/>
                  <a:gd name="connsiteY67" fmla="*/ 303149 h 606722"/>
                  <a:gd name="connsiteX68" fmla="*/ 427844 w 607639"/>
                  <a:gd name="connsiteY68" fmla="*/ 293636 h 606722"/>
                  <a:gd name="connsiteX69" fmla="*/ 404613 w 607639"/>
                  <a:gd name="connsiteY69" fmla="*/ 270432 h 606722"/>
                  <a:gd name="connsiteX70" fmla="*/ 381383 w 607639"/>
                  <a:gd name="connsiteY70" fmla="*/ 293636 h 606722"/>
                  <a:gd name="connsiteX71" fmla="*/ 371859 w 607639"/>
                  <a:gd name="connsiteY71" fmla="*/ 303149 h 606722"/>
                  <a:gd name="connsiteX72" fmla="*/ 362424 w 607639"/>
                  <a:gd name="connsiteY72" fmla="*/ 293636 h 606722"/>
                  <a:gd name="connsiteX73" fmla="*/ 404613 w 607639"/>
                  <a:gd name="connsiteY73" fmla="*/ 251495 h 606722"/>
                  <a:gd name="connsiteX74" fmla="*/ 203026 w 607639"/>
                  <a:gd name="connsiteY74" fmla="*/ 251495 h 606722"/>
                  <a:gd name="connsiteX75" fmla="*/ 245215 w 607639"/>
                  <a:gd name="connsiteY75" fmla="*/ 293636 h 606722"/>
                  <a:gd name="connsiteX76" fmla="*/ 235692 w 607639"/>
                  <a:gd name="connsiteY76" fmla="*/ 303149 h 606722"/>
                  <a:gd name="connsiteX77" fmla="*/ 226257 w 607639"/>
                  <a:gd name="connsiteY77" fmla="*/ 293636 h 606722"/>
                  <a:gd name="connsiteX78" fmla="*/ 203026 w 607639"/>
                  <a:gd name="connsiteY78" fmla="*/ 270432 h 606722"/>
                  <a:gd name="connsiteX79" fmla="*/ 179795 w 607639"/>
                  <a:gd name="connsiteY79" fmla="*/ 293636 h 606722"/>
                  <a:gd name="connsiteX80" fmla="*/ 170271 w 607639"/>
                  <a:gd name="connsiteY80" fmla="*/ 303149 h 606722"/>
                  <a:gd name="connsiteX81" fmla="*/ 160748 w 607639"/>
                  <a:gd name="connsiteY81" fmla="*/ 293636 h 606722"/>
                  <a:gd name="connsiteX82" fmla="*/ 203026 w 607639"/>
                  <a:gd name="connsiteY82" fmla="*/ 251495 h 606722"/>
                  <a:gd name="connsiteX83" fmla="*/ 367227 w 607639"/>
                  <a:gd name="connsiteY83" fmla="*/ 183147 h 606722"/>
                  <a:gd name="connsiteX84" fmla="*/ 209265 w 607639"/>
                  <a:gd name="connsiteY84" fmla="*/ 237894 h 606722"/>
                  <a:gd name="connsiteX85" fmla="*/ 119383 w 607639"/>
                  <a:gd name="connsiteY85" fmla="*/ 221630 h 606722"/>
                  <a:gd name="connsiteX86" fmla="*/ 101940 w 607639"/>
                  <a:gd name="connsiteY86" fmla="*/ 303572 h 606722"/>
                  <a:gd name="connsiteX87" fmla="*/ 303775 w 607639"/>
                  <a:gd name="connsiteY87" fmla="*/ 505230 h 606722"/>
                  <a:gd name="connsiteX88" fmla="*/ 505699 w 607639"/>
                  <a:gd name="connsiteY88" fmla="*/ 303572 h 606722"/>
                  <a:gd name="connsiteX89" fmla="*/ 480692 w 607639"/>
                  <a:gd name="connsiteY89" fmla="*/ 206343 h 606722"/>
                  <a:gd name="connsiteX90" fmla="*/ 464406 w 607639"/>
                  <a:gd name="connsiteY90" fmla="*/ 207054 h 606722"/>
                  <a:gd name="connsiteX91" fmla="*/ 367227 w 607639"/>
                  <a:gd name="connsiteY91" fmla="*/ 183147 h 606722"/>
                  <a:gd name="connsiteX92" fmla="*/ 303775 w 607639"/>
                  <a:gd name="connsiteY92" fmla="*/ 85562 h 606722"/>
                  <a:gd name="connsiteX93" fmla="*/ 112530 w 607639"/>
                  <a:gd name="connsiteY93" fmla="*/ 198344 h 606722"/>
                  <a:gd name="connsiteX94" fmla="*/ 209265 w 607639"/>
                  <a:gd name="connsiteY94" fmla="*/ 218963 h 606722"/>
                  <a:gd name="connsiteX95" fmla="*/ 360196 w 607639"/>
                  <a:gd name="connsiteY95" fmla="*/ 164483 h 606722"/>
                  <a:gd name="connsiteX96" fmla="*/ 370875 w 607639"/>
                  <a:gd name="connsiteY96" fmla="*/ 163505 h 606722"/>
                  <a:gd name="connsiteX97" fmla="*/ 464406 w 607639"/>
                  <a:gd name="connsiteY97" fmla="*/ 188035 h 606722"/>
                  <a:gd name="connsiteX98" fmla="*/ 486566 w 607639"/>
                  <a:gd name="connsiteY98" fmla="*/ 186791 h 606722"/>
                  <a:gd name="connsiteX99" fmla="*/ 487277 w 607639"/>
                  <a:gd name="connsiteY99" fmla="*/ 186257 h 606722"/>
                  <a:gd name="connsiteX100" fmla="*/ 487277 w 607639"/>
                  <a:gd name="connsiteY100" fmla="*/ 185280 h 606722"/>
                  <a:gd name="connsiteX101" fmla="*/ 303775 w 607639"/>
                  <a:gd name="connsiteY101" fmla="*/ 85562 h 606722"/>
                  <a:gd name="connsiteX102" fmla="*/ 303775 w 607639"/>
                  <a:gd name="connsiteY102" fmla="*/ 66543 h 606722"/>
                  <a:gd name="connsiteX103" fmla="*/ 503207 w 607639"/>
                  <a:gd name="connsiteY103" fmla="*/ 174970 h 606722"/>
                  <a:gd name="connsiteX104" fmla="*/ 504453 w 607639"/>
                  <a:gd name="connsiteY104" fmla="*/ 194256 h 606722"/>
                  <a:gd name="connsiteX105" fmla="*/ 499291 w 607639"/>
                  <a:gd name="connsiteY105" fmla="*/ 201011 h 606722"/>
                  <a:gd name="connsiteX106" fmla="*/ 524654 w 607639"/>
                  <a:gd name="connsiteY106" fmla="*/ 303572 h 606722"/>
                  <a:gd name="connsiteX107" fmla="*/ 303775 w 607639"/>
                  <a:gd name="connsiteY107" fmla="*/ 524160 h 606722"/>
                  <a:gd name="connsiteX108" fmla="*/ 82985 w 607639"/>
                  <a:gd name="connsiteY108" fmla="*/ 303572 h 606722"/>
                  <a:gd name="connsiteX109" fmla="*/ 101940 w 607639"/>
                  <a:gd name="connsiteY109" fmla="*/ 213986 h 606722"/>
                  <a:gd name="connsiteX110" fmla="*/ 94554 w 607639"/>
                  <a:gd name="connsiteY110" fmla="*/ 204299 h 606722"/>
                  <a:gd name="connsiteX111" fmla="*/ 95889 w 607639"/>
                  <a:gd name="connsiteY111" fmla="*/ 189190 h 606722"/>
                  <a:gd name="connsiteX112" fmla="*/ 303775 w 607639"/>
                  <a:gd name="connsiteY112" fmla="*/ 66543 h 606722"/>
                  <a:gd name="connsiteX113" fmla="*/ 358444 w 607639"/>
                  <a:gd name="connsiteY113" fmla="*/ 18928 h 606722"/>
                  <a:gd name="connsiteX114" fmla="*/ 348921 w 607639"/>
                  <a:gd name="connsiteY114" fmla="*/ 28436 h 606722"/>
                  <a:gd name="connsiteX115" fmla="*/ 358444 w 607639"/>
                  <a:gd name="connsiteY115" fmla="*/ 37944 h 606722"/>
                  <a:gd name="connsiteX116" fmla="*/ 560114 w 607639"/>
                  <a:gd name="connsiteY116" fmla="*/ 37944 h 606722"/>
                  <a:gd name="connsiteX117" fmla="*/ 569637 w 607639"/>
                  <a:gd name="connsiteY117" fmla="*/ 47364 h 606722"/>
                  <a:gd name="connsiteX118" fmla="*/ 569637 w 607639"/>
                  <a:gd name="connsiteY118" fmla="*/ 248816 h 606722"/>
                  <a:gd name="connsiteX119" fmla="*/ 579160 w 607639"/>
                  <a:gd name="connsiteY119" fmla="*/ 258324 h 606722"/>
                  <a:gd name="connsiteX120" fmla="*/ 588594 w 607639"/>
                  <a:gd name="connsiteY120" fmla="*/ 248816 h 606722"/>
                  <a:gd name="connsiteX121" fmla="*/ 588594 w 607639"/>
                  <a:gd name="connsiteY121" fmla="*/ 28436 h 606722"/>
                  <a:gd name="connsiteX122" fmla="*/ 579160 w 607639"/>
                  <a:gd name="connsiteY122" fmla="*/ 18928 h 606722"/>
                  <a:gd name="connsiteX123" fmla="*/ 28479 w 607639"/>
                  <a:gd name="connsiteY123" fmla="*/ 18928 h 606722"/>
                  <a:gd name="connsiteX124" fmla="*/ 18956 w 607639"/>
                  <a:gd name="connsiteY124" fmla="*/ 28436 h 606722"/>
                  <a:gd name="connsiteX125" fmla="*/ 18956 w 607639"/>
                  <a:gd name="connsiteY125" fmla="*/ 248816 h 606722"/>
                  <a:gd name="connsiteX126" fmla="*/ 28479 w 607639"/>
                  <a:gd name="connsiteY126" fmla="*/ 258324 h 606722"/>
                  <a:gd name="connsiteX127" fmla="*/ 38002 w 607639"/>
                  <a:gd name="connsiteY127" fmla="*/ 248816 h 606722"/>
                  <a:gd name="connsiteX128" fmla="*/ 38002 w 607639"/>
                  <a:gd name="connsiteY128" fmla="*/ 47364 h 606722"/>
                  <a:gd name="connsiteX129" fmla="*/ 47436 w 607639"/>
                  <a:gd name="connsiteY129" fmla="*/ 37944 h 606722"/>
                  <a:gd name="connsiteX130" fmla="*/ 249196 w 607639"/>
                  <a:gd name="connsiteY130" fmla="*/ 37944 h 606722"/>
                  <a:gd name="connsiteX131" fmla="*/ 258719 w 607639"/>
                  <a:gd name="connsiteY131" fmla="*/ 28436 h 606722"/>
                  <a:gd name="connsiteX132" fmla="*/ 249196 w 607639"/>
                  <a:gd name="connsiteY132" fmla="*/ 18928 h 606722"/>
                  <a:gd name="connsiteX133" fmla="*/ 358444 w 607639"/>
                  <a:gd name="connsiteY133" fmla="*/ 0 h 606722"/>
                  <a:gd name="connsiteX134" fmla="*/ 579160 w 607639"/>
                  <a:gd name="connsiteY134" fmla="*/ 0 h 606722"/>
                  <a:gd name="connsiteX135" fmla="*/ 607639 w 607639"/>
                  <a:gd name="connsiteY135" fmla="*/ 28436 h 606722"/>
                  <a:gd name="connsiteX136" fmla="*/ 607639 w 607639"/>
                  <a:gd name="connsiteY136" fmla="*/ 248816 h 606722"/>
                  <a:gd name="connsiteX137" fmla="*/ 579160 w 607639"/>
                  <a:gd name="connsiteY137" fmla="*/ 277252 h 606722"/>
                  <a:gd name="connsiteX138" fmla="*/ 550680 w 607639"/>
                  <a:gd name="connsiteY138" fmla="*/ 248816 h 606722"/>
                  <a:gd name="connsiteX139" fmla="*/ 550680 w 607639"/>
                  <a:gd name="connsiteY139" fmla="*/ 56872 h 606722"/>
                  <a:gd name="connsiteX140" fmla="*/ 358444 w 607639"/>
                  <a:gd name="connsiteY140" fmla="*/ 56872 h 606722"/>
                  <a:gd name="connsiteX141" fmla="*/ 329964 w 607639"/>
                  <a:gd name="connsiteY141" fmla="*/ 28436 h 606722"/>
                  <a:gd name="connsiteX142" fmla="*/ 358444 w 607639"/>
                  <a:gd name="connsiteY142" fmla="*/ 0 h 606722"/>
                  <a:gd name="connsiteX143" fmla="*/ 28479 w 607639"/>
                  <a:gd name="connsiteY143" fmla="*/ 0 h 606722"/>
                  <a:gd name="connsiteX144" fmla="*/ 249196 w 607639"/>
                  <a:gd name="connsiteY144" fmla="*/ 0 h 606722"/>
                  <a:gd name="connsiteX145" fmla="*/ 277675 w 607639"/>
                  <a:gd name="connsiteY145" fmla="*/ 28436 h 606722"/>
                  <a:gd name="connsiteX146" fmla="*/ 249196 w 607639"/>
                  <a:gd name="connsiteY146" fmla="*/ 56872 h 606722"/>
                  <a:gd name="connsiteX147" fmla="*/ 56959 w 607639"/>
                  <a:gd name="connsiteY147" fmla="*/ 56872 h 606722"/>
                  <a:gd name="connsiteX148" fmla="*/ 56959 w 607639"/>
                  <a:gd name="connsiteY148" fmla="*/ 248816 h 606722"/>
                  <a:gd name="connsiteX149" fmla="*/ 28479 w 607639"/>
                  <a:gd name="connsiteY149" fmla="*/ 277252 h 606722"/>
                  <a:gd name="connsiteX150" fmla="*/ 0 w 607639"/>
                  <a:gd name="connsiteY150" fmla="*/ 248816 h 606722"/>
                  <a:gd name="connsiteX151" fmla="*/ 0 w 607639"/>
                  <a:gd name="connsiteY151" fmla="*/ 28436 h 606722"/>
                  <a:gd name="connsiteX152" fmla="*/ 28479 w 607639"/>
                  <a:gd name="connsiteY152" fmla="*/ 0 h 60672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</a:cxnLst>
                <a:rect l="l" t="t" r="r" b="b"/>
                <a:pathLst>
                  <a:path w="607639" h="606722">
                    <a:moveTo>
                      <a:pt x="221996" y="349864"/>
                    </a:moveTo>
                    <a:cubicBezTo>
                      <a:pt x="227247" y="349864"/>
                      <a:pt x="231519" y="354130"/>
                      <a:pt x="231519" y="359285"/>
                    </a:cubicBezTo>
                    <a:cubicBezTo>
                      <a:pt x="231519" y="399191"/>
                      <a:pt x="263914" y="431542"/>
                      <a:pt x="303785" y="431542"/>
                    </a:cubicBezTo>
                    <a:cubicBezTo>
                      <a:pt x="343745" y="431542"/>
                      <a:pt x="376140" y="399191"/>
                      <a:pt x="376140" y="359285"/>
                    </a:cubicBezTo>
                    <a:cubicBezTo>
                      <a:pt x="376140" y="354130"/>
                      <a:pt x="380412" y="349864"/>
                      <a:pt x="385663" y="349864"/>
                    </a:cubicBezTo>
                    <a:cubicBezTo>
                      <a:pt x="390913" y="349864"/>
                      <a:pt x="395096" y="354130"/>
                      <a:pt x="395096" y="359285"/>
                    </a:cubicBezTo>
                    <a:cubicBezTo>
                      <a:pt x="395096" y="409589"/>
                      <a:pt x="354157" y="450561"/>
                      <a:pt x="303785" y="450561"/>
                    </a:cubicBezTo>
                    <a:cubicBezTo>
                      <a:pt x="253501" y="450561"/>
                      <a:pt x="212473" y="409589"/>
                      <a:pt x="212473" y="359285"/>
                    </a:cubicBezTo>
                    <a:cubicBezTo>
                      <a:pt x="212473" y="354130"/>
                      <a:pt x="216745" y="349864"/>
                      <a:pt x="221996" y="349864"/>
                    </a:cubicBezTo>
                    <a:close/>
                    <a:moveTo>
                      <a:pt x="579160" y="348398"/>
                    </a:moveTo>
                    <a:cubicBezTo>
                      <a:pt x="573909" y="348398"/>
                      <a:pt x="569637" y="352663"/>
                      <a:pt x="569637" y="357906"/>
                    </a:cubicBezTo>
                    <a:lnTo>
                      <a:pt x="569637" y="559269"/>
                    </a:lnTo>
                    <a:cubicBezTo>
                      <a:pt x="569637" y="564512"/>
                      <a:pt x="565365" y="568778"/>
                      <a:pt x="560114" y="568778"/>
                    </a:cubicBezTo>
                    <a:lnTo>
                      <a:pt x="358444" y="568778"/>
                    </a:lnTo>
                    <a:cubicBezTo>
                      <a:pt x="353193" y="568778"/>
                      <a:pt x="348921" y="573043"/>
                      <a:pt x="348921" y="578286"/>
                    </a:cubicBezTo>
                    <a:cubicBezTo>
                      <a:pt x="348921" y="583440"/>
                      <a:pt x="353193" y="587706"/>
                      <a:pt x="358444" y="587706"/>
                    </a:cubicBezTo>
                    <a:lnTo>
                      <a:pt x="579160" y="587706"/>
                    </a:lnTo>
                    <a:cubicBezTo>
                      <a:pt x="584322" y="587706"/>
                      <a:pt x="588594" y="583440"/>
                      <a:pt x="588594" y="578286"/>
                    </a:cubicBezTo>
                    <a:lnTo>
                      <a:pt x="588594" y="357906"/>
                    </a:lnTo>
                    <a:cubicBezTo>
                      <a:pt x="588594" y="352663"/>
                      <a:pt x="584322" y="348398"/>
                      <a:pt x="579160" y="348398"/>
                    </a:cubicBezTo>
                    <a:close/>
                    <a:moveTo>
                      <a:pt x="28479" y="348398"/>
                    </a:moveTo>
                    <a:cubicBezTo>
                      <a:pt x="23228" y="348398"/>
                      <a:pt x="18956" y="352663"/>
                      <a:pt x="18956" y="357906"/>
                    </a:cubicBezTo>
                    <a:lnTo>
                      <a:pt x="18956" y="578286"/>
                    </a:lnTo>
                    <a:cubicBezTo>
                      <a:pt x="18956" y="583440"/>
                      <a:pt x="23228" y="587706"/>
                      <a:pt x="28479" y="587706"/>
                    </a:cubicBezTo>
                    <a:lnTo>
                      <a:pt x="249196" y="587706"/>
                    </a:lnTo>
                    <a:cubicBezTo>
                      <a:pt x="254447" y="587706"/>
                      <a:pt x="258719" y="583440"/>
                      <a:pt x="258719" y="578286"/>
                    </a:cubicBezTo>
                    <a:cubicBezTo>
                      <a:pt x="258719" y="573043"/>
                      <a:pt x="254447" y="568778"/>
                      <a:pt x="249196" y="568778"/>
                    </a:cubicBezTo>
                    <a:lnTo>
                      <a:pt x="47436" y="568778"/>
                    </a:lnTo>
                    <a:cubicBezTo>
                      <a:pt x="42185" y="568778"/>
                      <a:pt x="38002" y="564512"/>
                      <a:pt x="38002" y="559269"/>
                    </a:cubicBezTo>
                    <a:lnTo>
                      <a:pt x="38002" y="357906"/>
                    </a:lnTo>
                    <a:cubicBezTo>
                      <a:pt x="38002" y="352663"/>
                      <a:pt x="33730" y="348398"/>
                      <a:pt x="28479" y="348398"/>
                    </a:cubicBezTo>
                    <a:close/>
                    <a:moveTo>
                      <a:pt x="579160" y="329470"/>
                    </a:moveTo>
                    <a:cubicBezTo>
                      <a:pt x="594823" y="329470"/>
                      <a:pt x="607639" y="342177"/>
                      <a:pt x="607639" y="357906"/>
                    </a:cubicBezTo>
                    <a:lnTo>
                      <a:pt x="607639" y="578286"/>
                    </a:lnTo>
                    <a:cubicBezTo>
                      <a:pt x="607639" y="593926"/>
                      <a:pt x="594823" y="606722"/>
                      <a:pt x="579160" y="606722"/>
                    </a:cubicBezTo>
                    <a:lnTo>
                      <a:pt x="358444" y="606722"/>
                    </a:lnTo>
                    <a:cubicBezTo>
                      <a:pt x="342691" y="606722"/>
                      <a:pt x="329964" y="593926"/>
                      <a:pt x="329964" y="578286"/>
                    </a:cubicBezTo>
                    <a:cubicBezTo>
                      <a:pt x="329964" y="562557"/>
                      <a:pt x="342691" y="549850"/>
                      <a:pt x="358444" y="549850"/>
                    </a:cubicBezTo>
                    <a:lnTo>
                      <a:pt x="550680" y="549850"/>
                    </a:lnTo>
                    <a:lnTo>
                      <a:pt x="550680" y="357906"/>
                    </a:lnTo>
                    <a:cubicBezTo>
                      <a:pt x="550680" y="342177"/>
                      <a:pt x="563407" y="329470"/>
                      <a:pt x="579160" y="329470"/>
                    </a:cubicBezTo>
                    <a:close/>
                    <a:moveTo>
                      <a:pt x="28479" y="329470"/>
                    </a:moveTo>
                    <a:cubicBezTo>
                      <a:pt x="44143" y="329470"/>
                      <a:pt x="56959" y="342177"/>
                      <a:pt x="56959" y="357906"/>
                    </a:cubicBezTo>
                    <a:lnTo>
                      <a:pt x="56959" y="549850"/>
                    </a:lnTo>
                    <a:lnTo>
                      <a:pt x="249196" y="549850"/>
                    </a:lnTo>
                    <a:cubicBezTo>
                      <a:pt x="264948" y="549850"/>
                      <a:pt x="277675" y="562557"/>
                      <a:pt x="277675" y="578286"/>
                    </a:cubicBezTo>
                    <a:cubicBezTo>
                      <a:pt x="277675" y="593926"/>
                      <a:pt x="264948" y="606722"/>
                      <a:pt x="249196" y="606722"/>
                    </a:cubicBezTo>
                    <a:lnTo>
                      <a:pt x="28479" y="606722"/>
                    </a:lnTo>
                    <a:cubicBezTo>
                      <a:pt x="12816" y="606722"/>
                      <a:pt x="0" y="593926"/>
                      <a:pt x="0" y="578286"/>
                    </a:cubicBezTo>
                    <a:lnTo>
                      <a:pt x="0" y="357906"/>
                    </a:lnTo>
                    <a:cubicBezTo>
                      <a:pt x="0" y="342177"/>
                      <a:pt x="12816" y="329470"/>
                      <a:pt x="28479" y="329470"/>
                    </a:cubicBezTo>
                    <a:close/>
                    <a:moveTo>
                      <a:pt x="303784" y="282560"/>
                    </a:moveTo>
                    <a:cubicBezTo>
                      <a:pt x="294613" y="282560"/>
                      <a:pt x="287133" y="290025"/>
                      <a:pt x="287133" y="299267"/>
                    </a:cubicBezTo>
                    <a:lnTo>
                      <a:pt x="287133" y="340410"/>
                    </a:lnTo>
                    <a:cubicBezTo>
                      <a:pt x="287133" y="349652"/>
                      <a:pt x="294613" y="357117"/>
                      <a:pt x="303784" y="357117"/>
                    </a:cubicBezTo>
                    <a:cubicBezTo>
                      <a:pt x="313045" y="357117"/>
                      <a:pt x="320524" y="349652"/>
                      <a:pt x="320524" y="340410"/>
                    </a:cubicBezTo>
                    <a:lnTo>
                      <a:pt x="320524" y="299267"/>
                    </a:lnTo>
                    <a:cubicBezTo>
                      <a:pt x="320524" y="290025"/>
                      <a:pt x="313045" y="282560"/>
                      <a:pt x="303784" y="282560"/>
                    </a:cubicBezTo>
                    <a:close/>
                    <a:moveTo>
                      <a:pt x="303784" y="263633"/>
                    </a:moveTo>
                    <a:cubicBezTo>
                      <a:pt x="323463" y="263633"/>
                      <a:pt x="339490" y="279628"/>
                      <a:pt x="339490" y="299267"/>
                    </a:cubicBezTo>
                    <a:lnTo>
                      <a:pt x="339490" y="340410"/>
                    </a:lnTo>
                    <a:cubicBezTo>
                      <a:pt x="339490" y="360049"/>
                      <a:pt x="323463" y="376044"/>
                      <a:pt x="303784" y="376044"/>
                    </a:cubicBezTo>
                    <a:cubicBezTo>
                      <a:pt x="284106" y="376044"/>
                      <a:pt x="268078" y="360049"/>
                      <a:pt x="268078" y="340410"/>
                    </a:cubicBezTo>
                    <a:lnTo>
                      <a:pt x="268078" y="299267"/>
                    </a:lnTo>
                    <a:cubicBezTo>
                      <a:pt x="268078" y="279628"/>
                      <a:pt x="284106" y="263633"/>
                      <a:pt x="303784" y="263633"/>
                    </a:cubicBezTo>
                    <a:close/>
                    <a:moveTo>
                      <a:pt x="404613" y="251495"/>
                    </a:moveTo>
                    <a:cubicBezTo>
                      <a:pt x="427933" y="251495"/>
                      <a:pt x="446802" y="270432"/>
                      <a:pt x="446891" y="293636"/>
                    </a:cubicBezTo>
                    <a:cubicBezTo>
                      <a:pt x="446891" y="298881"/>
                      <a:pt x="442619" y="303149"/>
                      <a:pt x="437368" y="303149"/>
                    </a:cubicBezTo>
                    <a:cubicBezTo>
                      <a:pt x="432116" y="303149"/>
                      <a:pt x="427844" y="298881"/>
                      <a:pt x="427844" y="293636"/>
                    </a:cubicBezTo>
                    <a:cubicBezTo>
                      <a:pt x="427844" y="280834"/>
                      <a:pt x="417430" y="270432"/>
                      <a:pt x="404613" y="270432"/>
                    </a:cubicBezTo>
                    <a:cubicBezTo>
                      <a:pt x="391796" y="270432"/>
                      <a:pt x="381383" y="280834"/>
                      <a:pt x="381383" y="293636"/>
                    </a:cubicBezTo>
                    <a:cubicBezTo>
                      <a:pt x="381383" y="298881"/>
                      <a:pt x="377110" y="303149"/>
                      <a:pt x="371859" y="303149"/>
                    </a:cubicBezTo>
                    <a:cubicBezTo>
                      <a:pt x="366608" y="303149"/>
                      <a:pt x="362424" y="298881"/>
                      <a:pt x="362424" y="293636"/>
                    </a:cubicBezTo>
                    <a:cubicBezTo>
                      <a:pt x="362424" y="270432"/>
                      <a:pt x="381294" y="251495"/>
                      <a:pt x="404613" y="251495"/>
                    </a:cubicBezTo>
                    <a:close/>
                    <a:moveTo>
                      <a:pt x="203026" y="251495"/>
                    </a:moveTo>
                    <a:cubicBezTo>
                      <a:pt x="226257" y="251495"/>
                      <a:pt x="245215" y="270432"/>
                      <a:pt x="245215" y="293636"/>
                    </a:cubicBezTo>
                    <a:cubicBezTo>
                      <a:pt x="245215" y="298881"/>
                      <a:pt x="240943" y="303149"/>
                      <a:pt x="235692" y="303149"/>
                    </a:cubicBezTo>
                    <a:cubicBezTo>
                      <a:pt x="230440" y="303149"/>
                      <a:pt x="226257" y="298881"/>
                      <a:pt x="226257" y="293636"/>
                    </a:cubicBezTo>
                    <a:cubicBezTo>
                      <a:pt x="226257" y="280834"/>
                      <a:pt x="215843" y="270432"/>
                      <a:pt x="203026" y="270432"/>
                    </a:cubicBezTo>
                    <a:cubicBezTo>
                      <a:pt x="190209" y="270432"/>
                      <a:pt x="179795" y="280834"/>
                      <a:pt x="179795" y="293636"/>
                    </a:cubicBezTo>
                    <a:cubicBezTo>
                      <a:pt x="179795" y="298881"/>
                      <a:pt x="175523" y="303149"/>
                      <a:pt x="170271" y="303149"/>
                    </a:cubicBezTo>
                    <a:cubicBezTo>
                      <a:pt x="165020" y="303149"/>
                      <a:pt x="160748" y="298881"/>
                      <a:pt x="160748" y="293636"/>
                    </a:cubicBezTo>
                    <a:cubicBezTo>
                      <a:pt x="160748" y="270432"/>
                      <a:pt x="179706" y="251495"/>
                      <a:pt x="203026" y="251495"/>
                    </a:cubicBezTo>
                    <a:close/>
                    <a:moveTo>
                      <a:pt x="367227" y="183147"/>
                    </a:moveTo>
                    <a:cubicBezTo>
                      <a:pt x="322464" y="218519"/>
                      <a:pt x="266576" y="237894"/>
                      <a:pt x="209265" y="237894"/>
                    </a:cubicBezTo>
                    <a:cubicBezTo>
                      <a:pt x="178207" y="237894"/>
                      <a:pt x="148038" y="232472"/>
                      <a:pt x="119383" y="221630"/>
                    </a:cubicBezTo>
                    <a:cubicBezTo>
                      <a:pt x="107814" y="247403"/>
                      <a:pt x="101940" y="274954"/>
                      <a:pt x="101940" y="303572"/>
                    </a:cubicBezTo>
                    <a:cubicBezTo>
                      <a:pt x="101940" y="414755"/>
                      <a:pt x="192445" y="505230"/>
                      <a:pt x="303775" y="505230"/>
                    </a:cubicBezTo>
                    <a:cubicBezTo>
                      <a:pt x="415105" y="505230"/>
                      <a:pt x="505699" y="414755"/>
                      <a:pt x="505699" y="303572"/>
                    </a:cubicBezTo>
                    <a:cubicBezTo>
                      <a:pt x="505699" y="269533"/>
                      <a:pt x="497067" y="236027"/>
                      <a:pt x="480692" y="206343"/>
                    </a:cubicBezTo>
                    <a:cubicBezTo>
                      <a:pt x="475263" y="206787"/>
                      <a:pt x="469835" y="207054"/>
                      <a:pt x="464406" y="207054"/>
                    </a:cubicBezTo>
                    <a:cubicBezTo>
                      <a:pt x="430500" y="207054"/>
                      <a:pt x="397039" y="198789"/>
                      <a:pt x="367227" y="183147"/>
                    </a:cubicBezTo>
                    <a:close/>
                    <a:moveTo>
                      <a:pt x="303775" y="85562"/>
                    </a:moveTo>
                    <a:cubicBezTo>
                      <a:pt x="224305" y="85562"/>
                      <a:pt x="150975" y="128755"/>
                      <a:pt x="112530" y="198344"/>
                    </a:cubicBezTo>
                    <a:cubicBezTo>
                      <a:pt x="143055" y="212031"/>
                      <a:pt x="175537" y="218963"/>
                      <a:pt x="209265" y="218963"/>
                    </a:cubicBezTo>
                    <a:cubicBezTo>
                      <a:pt x="264352" y="218963"/>
                      <a:pt x="317925" y="199589"/>
                      <a:pt x="360196" y="164483"/>
                    </a:cubicBezTo>
                    <a:cubicBezTo>
                      <a:pt x="363222" y="161994"/>
                      <a:pt x="367494" y="161639"/>
                      <a:pt x="370875" y="163505"/>
                    </a:cubicBezTo>
                    <a:cubicBezTo>
                      <a:pt x="399264" y="179592"/>
                      <a:pt x="431568" y="188035"/>
                      <a:pt x="464406" y="188035"/>
                    </a:cubicBezTo>
                    <a:cubicBezTo>
                      <a:pt x="471793" y="188035"/>
                      <a:pt x="479179" y="187590"/>
                      <a:pt x="486566" y="186791"/>
                    </a:cubicBezTo>
                    <a:cubicBezTo>
                      <a:pt x="486655" y="186791"/>
                      <a:pt x="487010" y="186702"/>
                      <a:pt x="487277" y="186257"/>
                    </a:cubicBezTo>
                    <a:cubicBezTo>
                      <a:pt x="487544" y="185724"/>
                      <a:pt x="487277" y="185369"/>
                      <a:pt x="487277" y="185280"/>
                    </a:cubicBezTo>
                    <a:cubicBezTo>
                      <a:pt x="446786" y="122801"/>
                      <a:pt x="378173" y="85562"/>
                      <a:pt x="303775" y="85562"/>
                    </a:cubicBezTo>
                    <a:close/>
                    <a:moveTo>
                      <a:pt x="303775" y="66543"/>
                    </a:moveTo>
                    <a:cubicBezTo>
                      <a:pt x="384669" y="66543"/>
                      <a:pt x="459156" y="107070"/>
                      <a:pt x="503207" y="174970"/>
                    </a:cubicBezTo>
                    <a:cubicBezTo>
                      <a:pt x="506945" y="180747"/>
                      <a:pt x="507390" y="188035"/>
                      <a:pt x="504453" y="194256"/>
                    </a:cubicBezTo>
                    <a:cubicBezTo>
                      <a:pt x="503207" y="196922"/>
                      <a:pt x="501427" y="199233"/>
                      <a:pt x="499291" y="201011"/>
                    </a:cubicBezTo>
                    <a:cubicBezTo>
                      <a:pt x="515933" y="232472"/>
                      <a:pt x="524654" y="267756"/>
                      <a:pt x="524654" y="303572"/>
                    </a:cubicBezTo>
                    <a:cubicBezTo>
                      <a:pt x="524654" y="425242"/>
                      <a:pt x="425606" y="524160"/>
                      <a:pt x="303775" y="524160"/>
                    </a:cubicBezTo>
                    <a:cubicBezTo>
                      <a:pt x="182033" y="524160"/>
                      <a:pt x="82985" y="425242"/>
                      <a:pt x="82985" y="303572"/>
                    </a:cubicBezTo>
                    <a:cubicBezTo>
                      <a:pt x="82985" y="272288"/>
                      <a:pt x="89303" y="242248"/>
                      <a:pt x="101940" y="213986"/>
                    </a:cubicBezTo>
                    <a:cubicBezTo>
                      <a:pt x="98469" y="211676"/>
                      <a:pt x="95889" y="208298"/>
                      <a:pt x="94554" y="204299"/>
                    </a:cubicBezTo>
                    <a:cubicBezTo>
                      <a:pt x="92863" y="199322"/>
                      <a:pt x="93397" y="193812"/>
                      <a:pt x="95889" y="189190"/>
                    </a:cubicBezTo>
                    <a:cubicBezTo>
                      <a:pt x="137715" y="113558"/>
                      <a:pt x="217364" y="66543"/>
                      <a:pt x="303775" y="66543"/>
                    </a:cubicBezTo>
                    <a:close/>
                    <a:moveTo>
                      <a:pt x="358444" y="18928"/>
                    </a:moveTo>
                    <a:cubicBezTo>
                      <a:pt x="353193" y="18928"/>
                      <a:pt x="348921" y="23193"/>
                      <a:pt x="348921" y="28436"/>
                    </a:cubicBezTo>
                    <a:cubicBezTo>
                      <a:pt x="348921" y="33679"/>
                      <a:pt x="353193" y="37944"/>
                      <a:pt x="358444" y="37944"/>
                    </a:cubicBezTo>
                    <a:lnTo>
                      <a:pt x="560114" y="37944"/>
                    </a:lnTo>
                    <a:cubicBezTo>
                      <a:pt x="565365" y="37944"/>
                      <a:pt x="569637" y="42121"/>
                      <a:pt x="569637" y="47364"/>
                    </a:cubicBezTo>
                    <a:lnTo>
                      <a:pt x="569637" y="248816"/>
                    </a:lnTo>
                    <a:cubicBezTo>
                      <a:pt x="569637" y="254059"/>
                      <a:pt x="573909" y="258324"/>
                      <a:pt x="579160" y="258324"/>
                    </a:cubicBezTo>
                    <a:cubicBezTo>
                      <a:pt x="584322" y="258324"/>
                      <a:pt x="588594" y="254059"/>
                      <a:pt x="588594" y="248816"/>
                    </a:cubicBezTo>
                    <a:lnTo>
                      <a:pt x="588594" y="28436"/>
                    </a:lnTo>
                    <a:cubicBezTo>
                      <a:pt x="588594" y="23193"/>
                      <a:pt x="584322" y="18928"/>
                      <a:pt x="579160" y="18928"/>
                    </a:cubicBezTo>
                    <a:close/>
                    <a:moveTo>
                      <a:pt x="28479" y="18928"/>
                    </a:moveTo>
                    <a:cubicBezTo>
                      <a:pt x="23228" y="18928"/>
                      <a:pt x="18956" y="23193"/>
                      <a:pt x="18956" y="28436"/>
                    </a:cubicBezTo>
                    <a:lnTo>
                      <a:pt x="18956" y="248816"/>
                    </a:lnTo>
                    <a:cubicBezTo>
                      <a:pt x="18956" y="254059"/>
                      <a:pt x="23228" y="258324"/>
                      <a:pt x="28479" y="258324"/>
                    </a:cubicBezTo>
                    <a:cubicBezTo>
                      <a:pt x="33730" y="258324"/>
                      <a:pt x="38002" y="254059"/>
                      <a:pt x="38002" y="248816"/>
                    </a:cubicBezTo>
                    <a:lnTo>
                      <a:pt x="38002" y="47364"/>
                    </a:lnTo>
                    <a:cubicBezTo>
                      <a:pt x="38002" y="42121"/>
                      <a:pt x="42185" y="37944"/>
                      <a:pt x="47436" y="37944"/>
                    </a:cubicBezTo>
                    <a:lnTo>
                      <a:pt x="249196" y="37944"/>
                    </a:lnTo>
                    <a:cubicBezTo>
                      <a:pt x="254447" y="37944"/>
                      <a:pt x="258719" y="33679"/>
                      <a:pt x="258719" y="28436"/>
                    </a:cubicBezTo>
                    <a:cubicBezTo>
                      <a:pt x="258719" y="23193"/>
                      <a:pt x="254447" y="18928"/>
                      <a:pt x="249196" y="18928"/>
                    </a:cubicBezTo>
                    <a:close/>
                    <a:moveTo>
                      <a:pt x="358444" y="0"/>
                    </a:moveTo>
                    <a:lnTo>
                      <a:pt x="579160" y="0"/>
                    </a:lnTo>
                    <a:cubicBezTo>
                      <a:pt x="594823" y="0"/>
                      <a:pt x="607639" y="12796"/>
                      <a:pt x="607639" y="28436"/>
                    </a:cubicBezTo>
                    <a:lnTo>
                      <a:pt x="607639" y="248816"/>
                    </a:lnTo>
                    <a:cubicBezTo>
                      <a:pt x="607639" y="264544"/>
                      <a:pt x="594823" y="277252"/>
                      <a:pt x="579160" y="277252"/>
                    </a:cubicBezTo>
                    <a:cubicBezTo>
                      <a:pt x="563407" y="277252"/>
                      <a:pt x="550680" y="264544"/>
                      <a:pt x="550680" y="248816"/>
                    </a:cubicBezTo>
                    <a:lnTo>
                      <a:pt x="550680" y="56872"/>
                    </a:lnTo>
                    <a:lnTo>
                      <a:pt x="358444" y="56872"/>
                    </a:lnTo>
                    <a:cubicBezTo>
                      <a:pt x="342691" y="56872"/>
                      <a:pt x="329964" y="44076"/>
                      <a:pt x="329964" y="28436"/>
                    </a:cubicBezTo>
                    <a:cubicBezTo>
                      <a:pt x="329964" y="12796"/>
                      <a:pt x="342691" y="0"/>
                      <a:pt x="358444" y="0"/>
                    </a:cubicBezTo>
                    <a:close/>
                    <a:moveTo>
                      <a:pt x="28479" y="0"/>
                    </a:moveTo>
                    <a:lnTo>
                      <a:pt x="249196" y="0"/>
                    </a:lnTo>
                    <a:cubicBezTo>
                      <a:pt x="264948" y="0"/>
                      <a:pt x="277675" y="12796"/>
                      <a:pt x="277675" y="28436"/>
                    </a:cubicBezTo>
                    <a:cubicBezTo>
                      <a:pt x="277675" y="44076"/>
                      <a:pt x="264948" y="56872"/>
                      <a:pt x="249196" y="56872"/>
                    </a:cubicBezTo>
                    <a:lnTo>
                      <a:pt x="56959" y="56872"/>
                    </a:lnTo>
                    <a:lnTo>
                      <a:pt x="56959" y="248816"/>
                    </a:lnTo>
                    <a:cubicBezTo>
                      <a:pt x="56959" y="264544"/>
                      <a:pt x="44143" y="277252"/>
                      <a:pt x="28479" y="277252"/>
                    </a:cubicBezTo>
                    <a:cubicBezTo>
                      <a:pt x="12816" y="277252"/>
                      <a:pt x="0" y="264544"/>
                      <a:pt x="0" y="248816"/>
                    </a:cubicBezTo>
                    <a:lnTo>
                      <a:pt x="0" y="28436"/>
                    </a:lnTo>
                    <a:cubicBezTo>
                      <a:pt x="0" y="12796"/>
                      <a:pt x="12816" y="0"/>
                      <a:pt x="28479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en-US" sz="1350" noProof="1">
                  <a:highlight>
                    <a:srgbClr val="F08519"/>
                  </a:highligh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480" name="ïṣḷîďê"/>
            <p:cNvSpPr txBox="1"/>
            <p:nvPr/>
          </p:nvSpPr>
          <p:spPr>
            <a:xfrm>
              <a:off x="5534222" y="2084277"/>
              <a:ext cx="627460" cy="3202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刷</a:t>
              </a: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脸识别</a:t>
              </a:r>
              <a:endPara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966218" y="4120464"/>
            <a:ext cx="704850" cy="1031173"/>
            <a:chOff x="7847800" y="1373978"/>
            <a:chExt cx="704850" cy="1031173"/>
          </a:xfrm>
        </p:grpSpPr>
        <p:grpSp>
          <p:nvGrpSpPr>
            <p:cNvPr id="19483" name="组合 15"/>
            <p:cNvGrpSpPr/>
            <p:nvPr/>
          </p:nvGrpSpPr>
          <p:grpSpPr>
            <a:xfrm>
              <a:off x="7847800" y="1373978"/>
              <a:ext cx="704850" cy="704850"/>
              <a:chOff x="860920" y="4872303"/>
              <a:chExt cx="939600" cy="939272"/>
            </a:xfrm>
          </p:grpSpPr>
          <p:sp>
            <p:nvSpPr>
              <p:cNvPr id="89" name="椭圆 88"/>
              <p:cNvSpPr/>
              <p:nvPr/>
            </p:nvSpPr>
            <p:spPr>
              <a:xfrm>
                <a:off x="860920" y="4872303"/>
                <a:ext cx="939600" cy="939272"/>
              </a:xfrm>
              <a:prstGeom prst="ellipse">
                <a:avLst/>
              </a:prstGeom>
              <a:solidFill>
                <a:srgbClr val="ED7D3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iconfont-1179-866485"/>
              <p:cNvSpPr/>
              <p:nvPr/>
            </p:nvSpPr>
            <p:spPr>
              <a:xfrm>
                <a:off x="1068838" y="5135680"/>
                <a:ext cx="523764" cy="412518"/>
              </a:xfrm>
              <a:custGeom>
                <a:avLst/>
                <a:gdLst>
                  <a:gd name="T0" fmla="*/ 9297 w 10878"/>
                  <a:gd name="T1" fmla="*/ 0 h 8528"/>
                  <a:gd name="T2" fmla="*/ 1581 w 10878"/>
                  <a:gd name="T3" fmla="*/ 0 h 8528"/>
                  <a:gd name="T4" fmla="*/ 0 w 10878"/>
                  <a:gd name="T5" fmla="*/ 1507 h 8528"/>
                  <a:gd name="T6" fmla="*/ 0 w 10878"/>
                  <a:gd name="T7" fmla="*/ 7021 h 8528"/>
                  <a:gd name="T8" fmla="*/ 1581 w 10878"/>
                  <a:gd name="T9" fmla="*/ 8528 h 8528"/>
                  <a:gd name="T10" fmla="*/ 9297 w 10878"/>
                  <a:gd name="T11" fmla="*/ 8528 h 8528"/>
                  <a:gd name="T12" fmla="*/ 10878 w 10878"/>
                  <a:gd name="T13" fmla="*/ 7021 h 8528"/>
                  <a:gd name="T14" fmla="*/ 10878 w 10878"/>
                  <a:gd name="T15" fmla="*/ 1507 h 8528"/>
                  <a:gd name="T16" fmla="*/ 9297 w 10878"/>
                  <a:gd name="T17" fmla="*/ 0 h 8528"/>
                  <a:gd name="T18" fmla="*/ 1581 w 10878"/>
                  <a:gd name="T19" fmla="*/ 959 h 8528"/>
                  <a:gd name="T20" fmla="*/ 9297 w 10878"/>
                  <a:gd name="T21" fmla="*/ 959 h 8528"/>
                  <a:gd name="T22" fmla="*/ 9874 w 10878"/>
                  <a:gd name="T23" fmla="*/ 1507 h 8528"/>
                  <a:gd name="T24" fmla="*/ 9874 w 10878"/>
                  <a:gd name="T25" fmla="*/ 2302 h 8528"/>
                  <a:gd name="T26" fmla="*/ 1004 w 10878"/>
                  <a:gd name="T27" fmla="*/ 2302 h 8528"/>
                  <a:gd name="T28" fmla="*/ 1004 w 10878"/>
                  <a:gd name="T29" fmla="*/ 1507 h 8528"/>
                  <a:gd name="T30" fmla="*/ 1581 w 10878"/>
                  <a:gd name="T31" fmla="*/ 959 h 8528"/>
                  <a:gd name="T32" fmla="*/ 9297 w 10878"/>
                  <a:gd name="T33" fmla="*/ 7569 h 8528"/>
                  <a:gd name="T34" fmla="*/ 1581 w 10878"/>
                  <a:gd name="T35" fmla="*/ 7569 h 8528"/>
                  <a:gd name="T36" fmla="*/ 1004 w 10878"/>
                  <a:gd name="T37" fmla="*/ 7021 h 8528"/>
                  <a:gd name="T38" fmla="*/ 1004 w 10878"/>
                  <a:gd name="T39" fmla="*/ 3844 h 8528"/>
                  <a:gd name="T40" fmla="*/ 9874 w 10878"/>
                  <a:gd name="T41" fmla="*/ 3844 h 8528"/>
                  <a:gd name="T42" fmla="*/ 9874 w 10878"/>
                  <a:gd name="T43" fmla="*/ 7021 h 8528"/>
                  <a:gd name="T44" fmla="*/ 9297 w 10878"/>
                  <a:gd name="T45" fmla="*/ 7569 h 8528"/>
                  <a:gd name="T46" fmla="*/ 8826 w 10878"/>
                  <a:gd name="T47" fmla="*/ 6205 h 8528"/>
                  <a:gd name="T48" fmla="*/ 6564 w 10878"/>
                  <a:gd name="T49" fmla="*/ 6205 h 8528"/>
                  <a:gd name="T50" fmla="*/ 6154 w 10878"/>
                  <a:gd name="T51" fmla="*/ 6615 h 8528"/>
                  <a:gd name="T52" fmla="*/ 6564 w 10878"/>
                  <a:gd name="T53" fmla="*/ 7026 h 8528"/>
                  <a:gd name="T54" fmla="*/ 8826 w 10878"/>
                  <a:gd name="T55" fmla="*/ 7026 h 8528"/>
                  <a:gd name="T56" fmla="*/ 9236 w 10878"/>
                  <a:gd name="T57" fmla="*/ 6615 h 8528"/>
                  <a:gd name="T58" fmla="*/ 8826 w 10878"/>
                  <a:gd name="T59" fmla="*/ 6205 h 85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0878" h="8528">
                    <a:moveTo>
                      <a:pt x="9297" y="0"/>
                    </a:moveTo>
                    <a:lnTo>
                      <a:pt x="1581" y="0"/>
                    </a:lnTo>
                    <a:cubicBezTo>
                      <a:pt x="709" y="0"/>
                      <a:pt x="0" y="676"/>
                      <a:pt x="0" y="1507"/>
                    </a:cubicBezTo>
                    <a:lnTo>
                      <a:pt x="0" y="7021"/>
                    </a:lnTo>
                    <a:cubicBezTo>
                      <a:pt x="0" y="7852"/>
                      <a:pt x="709" y="8528"/>
                      <a:pt x="1581" y="8528"/>
                    </a:cubicBezTo>
                    <a:lnTo>
                      <a:pt x="9297" y="8528"/>
                    </a:lnTo>
                    <a:cubicBezTo>
                      <a:pt x="10169" y="8528"/>
                      <a:pt x="10878" y="7852"/>
                      <a:pt x="10878" y="7021"/>
                    </a:cubicBezTo>
                    <a:lnTo>
                      <a:pt x="10878" y="1507"/>
                    </a:lnTo>
                    <a:cubicBezTo>
                      <a:pt x="10878" y="676"/>
                      <a:pt x="10169" y="0"/>
                      <a:pt x="9297" y="0"/>
                    </a:cubicBezTo>
                    <a:close/>
                    <a:moveTo>
                      <a:pt x="1581" y="959"/>
                    </a:moveTo>
                    <a:lnTo>
                      <a:pt x="9297" y="959"/>
                    </a:lnTo>
                    <a:cubicBezTo>
                      <a:pt x="9615" y="959"/>
                      <a:pt x="9874" y="1204"/>
                      <a:pt x="9874" y="1507"/>
                    </a:cubicBezTo>
                    <a:lnTo>
                      <a:pt x="9874" y="2302"/>
                    </a:lnTo>
                    <a:lnTo>
                      <a:pt x="1004" y="2302"/>
                    </a:lnTo>
                    <a:lnTo>
                      <a:pt x="1004" y="1507"/>
                    </a:lnTo>
                    <a:cubicBezTo>
                      <a:pt x="1004" y="1204"/>
                      <a:pt x="1263" y="959"/>
                      <a:pt x="1581" y="959"/>
                    </a:cubicBezTo>
                    <a:close/>
                    <a:moveTo>
                      <a:pt x="9297" y="7569"/>
                    </a:moveTo>
                    <a:lnTo>
                      <a:pt x="1581" y="7569"/>
                    </a:lnTo>
                    <a:cubicBezTo>
                      <a:pt x="1263" y="7569"/>
                      <a:pt x="1004" y="7324"/>
                      <a:pt x="1004" y="7021"/>
                    </a:cubicBezTo>
                    <a:lnTo>
                      <a:pt x="1004" y="3844"/>
                    </a:lnTo>
                    <a:lnTo>
                      <a:pt x="9874" y="3844"/>
                    </a:lnTo>
                    <a:lnTo>
                      <a:pt x="9874" y="7021"/>
                    </a:lnTo>
                    <a:cubicBezTo>
                      <a:pt x="9874" y="7324"/>
                      <a:pt x="9615" y="7569"/>
                      <a:pt x="9297" y="7569"/>
                    </a:cubicBezTo>
                    <a:close/>
                    <a:moveTo>
                      <a:pt x="8826" y="6205"/>
                    </a:moveTo>
                    <a:lnTo>
                      <a:pt x="6564" y="6205"/>
                    </a:lnTo>
                    <a:cubicBezTo>
                      <a:pt x="6337" y="6205"/>
                      <a:pt x="6154" y="6389"/>
                      <a:pt x="6154" y="6615"/>
                    </a:cubicBezTo>
                    <a:cubicBezTo>
                      <a:pt x="6154" y="6842"/>
                      <a:pt x="6337" y="7026"/>
                      <a:pt x="6564" y="7026"/>
                    </a:cubicBezTo>
                    <a:lnTo>
                      <a:pt x="8826" y="7026"/>
                    </a:lnTo>
                    <a:cubicBezTo>
                      <a:pt x="9053" y="7026"/>
                      <a:pt x="9236" y="6842"/>
                      <a:pt x="9236" y="6615"/>
                    </a:cubicBezTo>
                    <a:cubicBezTo>
                      <a:pt x="9236" y="6389"/>
                      <a:pt x="9053" y="6205"/>
                      <a:pt x="8826" y="6205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en-US" sz="1350" noProof="1">
                  <a:highlight>
                    <a:srgbClr val="F08519"/>
                  </a:highligh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484" name="ïṣḷîďê"/>
            <p:cNvSpPr txBox="1"/>
            <p:nvPr/>
          </p:nvSpPr>
          <p:spPr>
            <a:xfrm>
              <a:off x="7885900" y="2083682"/>
              <a:ext cx="62865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刷卡消费</a:t>
              </a:r>
              <a:endPara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483788" y="1729861"/>
            <a:ext cx="704850" cy="1027034"/>
            <a:chOff x="1757666" y="1715163"/>
            <a:chExt cx="704850" cy="1027034"/>
          </a:xfrm>
        </p:grpSpPr>
        <p:grpSp>
          <p:nvGrpSpPr>
            <p:cNvPr id="19485" name="组合 16"/>
            <p:cNvGrpSpPr/>
            <p:nvPr/>
          </p:nvGrpSpPr>
          <p:grpSpPr>
            <a:xfrm>
              <a:off x="1757666" y="1715163"/>
              <a:ext cx="704850" cy="704850"/>
              <a:chOff x="2239202" y="4832043"/>
              <a:chExt cx="939600" cy="939272"/>
            </a:xfrm>
          </p:grpSpPr>
          <p:sp>
            <p:nvSpPr>
              <p:cNvPr id="90" name="椭圆 89"/>
              <p:cNvSpPr/>
              <p:nvPr/>
            </p:nvSpPr>
            <p:spPr>
              <a:xfrm>
                <a:off x="2239202" y="4832043"/>
                <a:ext cx="939600" cy="939272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hierarchy_208974"/>
              <p:cNvSpPr/>
              <p:nvPr/>
            </p:nvSpPr>
            <p:spPr>
              <a:xfrm>
                <a:off x="2448707" y="5001811"/>
                <a:ext cx="520589" cy="563245"/>
              </a:xfrm>
              <a:custGeom>
                <a:avLst/>
                <a:gdLst>
                  <a:gd name="connsiteX0" fmla="*/ 264585 w 560642"/>
                  <a:gd name="connsiteY0" fmla="*/ 385155 h 606519"/>
                  <a:gd name="connsiteX1" fmla="*/ 295593 w 560642"/>
                  <a:gd name="connsiteY1" fmla="*/ 385155 h 606519"/>
                  <a:gd name="connsiteX2" fmla="*/ 295593 w 560642"/>
                  <a:gd name="connsiteY2" fmla="*/ 428074 h 606519"/>
                  <a:gd name="connsiteX3" fmla="*/ 481452 w 560642"/>
                  <a:gd name="connsiteY3" fmla="*/ 428074 h 606519"/>
                  <a:gd name="connsiteX4" fmla="*/ 508746 w 560642"/>
                  <a:gd name="connsiteY4" fmla="*/ 455420 h 606519"/>
                  <a:gd name="connsiteX5" fmla="*/ 508746 w 560642"/>
                  <a:gd name="connsiteY5" fmla="*/ 503716 h 606519"/>
                  <a:gd name="connsiteX6" fmla="*/ 533162 w 560642"/>
                  <a:gd name="connsiteY6" fmla="*/ 503716 h 606519"/>
                  <a:gd name="connsiteX7" fmla="*/ 560642 w 560642"/>
                  <a:gd name="connsiteY7" fmla="*/ 531155 h 606519"/>
                  <a:gd name="connsiteX8" fmla="*/ 560642 w 560642"/>
                  <a:gd name="connsiteY8" fmla="*/ 579080 h 606519"/>
                  <a:gd name="connsiteX9" fmla="*/ 533162 w 560642"/>
                  <a:gd name="connsiteY9" fmla="*/ 606519 h 606519"/>
                  <a:gd name="connsiteX10" fmla="*/ 453323 w 560642"/>
                  <a:gd name="connsiteY10" fmla="*/ 606519 h 606519"/>
                  <a:gd name="connsiteX11" fmla="*/ 425843 w 560642"/>
                  <a:gd name="connsiteY11" fmla="*/ 579080 h 606519"/>
                  <a:gd name="connsiteX12" fmla="*/ 425843 w 560642"/>
                  <a:gd name="connsiteY12" fmla="*/ 531155 h 606519"/>
                  <a:gd name="connsiteX13" fmla="*/ 453323 w 560642"/>
                  <a:gd name="connsiteY13" fmla="*/ 503716 h 606519"/>
                  <a:gd name="connsiteX14" fmla="*/ 477739 w 560642"/>
                  <a:gd name="connsiteY14" fmla="*/ 503716 h 606519"/>
                  <a:gd name="connsiteX15" fmla="*/ 477739 w 560642"/>
                  <a:gd name="connsiteY15" fmla="*/ 459128 h 606519"/>
                  <a:gd name="connsiteX16" fmla="*/ 295593 w 560642"/>
                  <a:gd name="connsiteY16" fmla="*/ 459128 h 606519"/>
                  <a:gd name="connsiteX17" fmla="*/ 295593 w 560642"/>
                  <a:gd name="connsiteY17" fmla="*/ 503716 h 606519"/>
                  <a:gd name="connsiteX18" fmla="*/ 320287 w 560642"/>
                  <a:gd name="connsiteY18" fmla="*/ 503716 h 606519"/>
                  <a:gd name="connsiteX19" fmla="*/ 347767 w 560642"/>
                  <a:gd name="connsiteY19" fmla="*/ 531155 h 606519"/>
                  <a:gd name="connsiteX20" fmla="*/ 347767 w 560642"/>
                  <a:gd name="connsiteY20" fmla="*/ 579080 h 606519"/>
                  <a:gd name="connsiteX21" fmla="*/ 320287 w 560642"/>
                  <a:gd name="connsiteY21" fmla="*/ 606519 h 606519"/>
                  <a:gd name="connsiteX22" fmla="*/ 240448 w 560642"/>
                  <a:gd name="connsiteY22" fmla="*/ 606519 h 606519"/>
                  <a:gd name="connsiteX23" fmla="*/ 212968 w 560642"/>
                  <a:gd name="connsiteY23" fmla="*/ 579080 h 606519"/>
                  <a:gd name="connsiteX24" fmla="*/ 212968 w 560642"/>
                  <a:gd name="connsiteY24" fmla="*/ 531155 h 606519"/>
                  <a:gd name="connsiteX25" fmla="*/ 240448 w 560642"/>
                  <a:gd name="connsiteY25" fmla="*/ 503716 h 606519"/>
                  <a:gd name="connsiteX26" fmla="*/ 264585 w 560642"/>
                  <a:gd name="connsiteY26" fmla="*/ 503716 h 606519"/>
                  <a:gd name="connsiteX27" fmla="*/ 264585 w 560642"/>
                  <a:gd name="connsiteY27" fmla="*/ 459128 h 606519"/>
                  <a:gd name="connsiteX28" fmla="*/ 82996 w 560642"/>
                  <a:gd name="connsiteY28" fmla="*/ 459128 h 606519"/>
                  <a:gd name="connsiteX29" fmla="*/ 82996 w 560642"/>
                  <a:gd name="connsiteY29" fmla="*/ 503716 h 606519"/>
                  <a:gd name="connsiteX30" fmla="*/ 107319 w 560642"/>
                  <a:gd name="connsiteY30" fmla="*/ 503716 h 606519"/>
                  <a:gd name="connsiteX31" fmla="*/ 134799 w 560642"/>
                  <a:gd name="connsiteY31" fmla="*/ 531155 h 606519"/>
                  <a:gd name="connsiteX32" fmla="*/ 134799 w 560642"/>
                  <a:gd name="connsiteY32" fmla="*/ 579080 h 606519"/>
                  <a:gd name="connsiteX33" fmla="*/ 107319 w 560642"/>
                  <a:gd name="connsiteY33" fmla="*/ 606519 h 606519"/>
                  <a:gd name="connsiteX34" fmla="*/ 27480 w 560642"/>
                  <a:gd name="connsiteY34" fmla="*/ 606519 h 606519"/>
                  <a:gd name="connsiteX35" fmla="*/ 0 w 560642"/>
                  <a:gd name="connsiteY35" fmla="*/ 579080 h 606519"/>
                  <a:gd name="connsiteX36" fmla="*/ 0 w 560642"/>
                  <a:gd name="connsiteY36" fmla="*/ 531155 h 606519"/>
                  <a:gd name="connsiteX37" fmla="*/ 27480 w 560642"/>
                  <a:gd name="connsiteY37" fmla="*/ 503716 h 606519"/>
                  <a:gd name="connsiteX38" fmla="*/ 51989 w 560642"/>
                  <a:gd name="connsiteY38" fmla="*/ 503716 h 606519"/>
                  <a:gd name="connsiteX39" fmla="*/ 51989 w 560642"/>
                  <a:gd name="connsiteY39" fmla="*/ 455420 h 606519"/>
                  <a:gd name="connsiteX40" fmla="*/ 79375 w 560642"/>
                  <a:gd name="connsiteY40" fmla="*/ 428074 h 606519"/>
                  <a:gd name="connsiteX41" fmla="*/ 264585 w 560642"/>
                  <a:gd name="connsiteY41" fmla="*/ 428074 h 606519"/>
                  <a:gd name="connsiteX42" fmla="*/ 275192 w 560642"/>
                  <a:gd name="connsiteY42" fmla="*/ 293 h 606519"/>
                  <a:gd name="connsiteX43" fmla="*/ 315115 w 560642"/>
                  <a:gd name="connsiteY43" fmla="*/ 8729 h 606519"/>
                  <a:gd name="connsiteX44" fmla="*/ 334520 w 560642"/>
                  <a:gd name="connsiteY44" fmla="*/ 26805 h 606519"/>
                  <a:gd name="connsiteX45" fmla="*/ 355781 w 560642"/>
                  <a:gd name="connsiteY45" fmla="*/ 94382 h 606519"/>
                  <a:gd name="connsiteX46" fmla="*/ 354296 w 560642"/>
                  <a:gd name="connsiteY46" fmla="*/ 100407 h 606519"/>
                  <a:gd name="connsiteX47" fmla="*/ 360052 w 560642"/>
                  <a:gd name="connsiteY47" fmla="*/ 128866 h 606519"/>
                  <a:gd name="connsiteX48" fmla="*/ 346311 w 560642"/>
                  <a:gd name="connsiteY48" fmla="*/ 152689 h 606519"/>
                  <a:gd name="connsiteX49" fmla="*/ 336655 w 560642"/>
                  <a:gd name="connsiteY49" fmla="*/ 179015 h 606519"/>
                  <a:gd name="connsiteX50" fmla="*/ 336655 w 560642"/>
                  <a:gd name="connsiteY50" fmla="*/ 211923 h 606519"/>
                  <a:gd name="connsiteX51" fmla="*/ 338326 w 560642"/>
                  <a:gd name="connsiteY51" fmla="*/ 214611 h 606519"/>
                  <a:gd name="connsiteX52" fmla="*/ 437762 w 560642"/>
                  <a:gd name="connsiteY52" fmla="*/ 278295 h 606519"/>
                  <a:gd name="connsiteX53" fmla="*/ 449925 w 560642"/>
                  <a:gd name="connsiteY53" fmla="*/ 304250 h 606519"/>
                  <a:gd name="connsiteX54" fmla="*/ 449925 w 560642"/>
                  <a:gd name="connsiteY54" fmla="*/ 334748 h 606519"/>
                  <a:gd name="connsiteX55" fmla="*/ 432656 w 560642"/>
                  <a:gd name="connsiteY55" fmla="*/ 351990 h 606519"/>
                  <a:gd name="connsiteX56" fmla="*/ 128034 w 560642"/>
                  <a:gd name="connsiteY56" fmla="*/ 351990 h 606519"/>
                  <a:gd name="connsiteX57" fmla="*/ 110858 w 560642"/>
                  <a:gd name="connsiteY57" fmla="*/ 334655 h 606519"/>
                  <a:gd name="connsiteX58" fmla="*/ 110858 w 560642"/>
                  <a:gd name="connsiteY58" fmla="*/ 304158 h 606519"/>
                  <a:gd name="connsiteX59" fmla="*/ 123299 w 560642"/>
                  <a:gd name="connsiteY59" fmla="*/ 277924 h 606519"/>
                  <a:gd name="connsiteX60" fmla="*/ 222364 w 560642"/>
                  <a:gd name="connsiteY60" fmla="*/ 214519 h 606519"/>
                  <a:gd name="connsiteX61" fmla="*/ 224128 w 560642"/>
                  <a:gd name="connsiteY61" fmla="*/ 211830 h 606519"/>
                  <a:gd name="connsiteX62" fmla="*/ 224128 w 560642"/>
                  <a:gd name="connsiteY62" fmla="*/ 178923 h 606519"/>
                  <a:gd name="connsiteX63" fmla="*/ 214472 w 560642"/>
                  <a:gd name="connsiteY63" fmla="*/ 152596 h 606519"/>
                  <a:gd name="connsiteX64" fmla="*/ 200731 w 560642"/>
                  <a:gd name="connsiteY64" fmla="*/ 128773 h 606519"/>
                  <a:gd name="connsiteX65" fmla="*/ 206116 w 560642"/>
                  <a:gd name="connsiteY65" fmla="*/ 100314 h 606519"/>
                  <a:gd name="connsiteX66" fmla="*/ 204631 w 560642"/>
                  <a:gd name="connsiteY66" fmla="*/ 94289 h 606519"/>
                  <a:gd name="connsiteX67" fmla="*/ 204538 w 560642"/>
                  <a:gd name="connsiteY67" fmla="*/ 61010 h 606519"/>
                  <a:gd name="connsiteX68" fmla="*/ 223942 w 560642"/>
                  <a:gd name="connsiteY68" fmla="*/ 26990 h 606519"/>
                  <a:gd name="connsiteX69" fmla="*/ 241954 w 560642"/>
                  <a:gd name="connsiteY69" fmla="*/ 12159 h 606519"/>
                  <a:gd name="connsiteX70" fmla="*/ 259409 w 560642"/>
                  <a:gd name="connsiteY70" fmla="*/ 3260 h 606519"/>
                  <a:gd name="connsiteX71" fmla="*/ 275192 w 560642"/>
                  <a:gd name="connsiteY71" fmla="*/ 293 h 6065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</a:cxnLst>
                <a:rect l="l" t="t" r="r" b="b"/>
                <a:pathLst>
                  <a:path w="560642" h="606519">
                    <a:moveTo>
                      <a:pt x="264585" y="385155"/>
                    </a:moveTo>
                    <a:lnTo>
                      <a:pt x="295593" y="385155"/>
                    </a:lnTo>
                    <a:lnTo>
                      <a:pt x="295593" y="428074"/>
                    </a:lnTo>
                    <a:lnTo>
                      <a:pt x="481452" y="428074"/>
                    </a:lnTo>
                    <a:cubicBezTo>
                      <a:pt x="496492" y="428074"/>
                      <a:pt x="508746" y="440311"/>
                      <a:pt x="508746" y="455420"/>
                    </a:cubicBezTo>
                    <a:lnTo>
                      <a:pt x="508746" y="503716"/>
                    </a:lnTo>
                    <a:lnTo>
                      <a:pt x="533162" y="503716"/>
                    </a:lnTo>
                    <a:cubicBezTo>
                      <a:pt x="548388" y="503716"/>
                      <a:pt x="560642" y="515953"/>
                      <a:pt x="560642" y="531155"/>
                    </a:cubicBezTo>
                    <a:lnTo>
                      <a:pt x="560642" y="579080"/>
                    </a:lnTo>
                    <a:cubicBezTo>
                      <a:pt x="560642" y="594283"/>
                      <a:pt x="548388" y="606519"/>
                      <a:pt x="533162" y="606519"/>
                    </a:cubicBezTo>
                    <a:lnTo>
                      <a:pt x="453323" y="606519"/>
                    </a:lnTo>
                    <a:cubicBezTo>
                      <a:pt x="438097" y="606519"/>
                      <a:pt x="425843" y="594283"/>
                      <a:pt x="425843" y="579080"/>
                    </a:cubicBezTo>
                    <a:lnTo>
                      <a:pt x="425843" y="531155"/>
                    </a:lnTo>
                    <a:cubicBezTo>
                      <a:pt x="425843" y="515953"/>
                      <a:pt x="438097" y="503716"/>
                      <a:pt x="453323" y="503716"/>
                    </a:cubicBezTo>
                    <a:lnTo>
                      <a:pt x="477739" y="503716"/>
                    </a:lnTo>
                    <a:lnTo>
                      <a:pt x="477739" y="459128"/>
                    </a:lnTo>
                    <a:lnTo>
                      <a:pt x="295593" y="459128"/>
                    </a:lnTo>
                    <a:lnTo>
                      <a:pt x="295593" y="503716"/>
                    </a:lnTo>
                    <a:lnTo>
                      <a:pt x="320287" y="503716"/>
                    </a:lnTo>
                    <a:cubicBezTo>
                      <a:pt x="335513" y="503716"/>
                      <a:pt x="347767" y="515953"/>
                      <a:pt x="347767" y="531155"/>
                    </a:cubicBezTo>
                    <a:lnTo>
                      <a:pt x="347767" y="579080"/>
                    </a:lnTo>
                    <a:cubicBezTo>
                      <a:pt x="347767" y="594283"/>
                      <a:pt x="335513" y="606519"/>
                      <a:pt x="320287" y="606519"/>
                    </a:cubicBezTo>
                    <a:lnTo>
                      <a:pt x="240448" y="606519"/>
                    </a:lnTo>
                    <a:cubicBezTo>
                      <a:pt x="225222" y="606519"/>
                      <a:pt x="212968" y="594283"/>
                      <a:pt x="212968" y="579080"/>
                    </a:cubicBezTo>
                    <a:lnTo>
                      <a:pt x="212968" y="531155"/>
                    </a:lnTo>
                    <a:cubicBezTo>
                      <a:pt x="212968" y="515953"/>
                      <a:pt x="225222" y="503716"/>
                      <a:pt x="240448" y="503716"/>
                    </a:cubicBezTo>
                    <a:lnTo>
                      <a:pt x="264585" y="503716"/>
                    </a:lnTo>
                    <a:lnTo>
                      <a:pt x="264585" y="459128"/>
                    </a:lnTo>
                    <a:lnTo>
                      <a:pt x="82996" y="459128"/>
                    </a:lnTo>
                    <a:lnTo>
                      <a:pt x="82996" y="503716"/>
                    </a:lnTo>
                    <a:lnTo>
                      <a:pt x="107319" y="503716"/>
                    </a:lnTo>
                    <a:cubicBezTo>
                      <a:pt x="122545" y="503716"/>
                      <a:pt x="134799" y="515953"/>
                      <a:pt x="134799" y="531155"/>
                    </a:cubicBezTo>
                    <a:lnTo>
                      <a:pt x="134799" y="579080"/>
                    </a:lnTo>
                    <a:cubicBezTo>
                      <a:pt x="134799" y="594283"/>
                      <a:pt x="122545" y="606519"/>
                      <a:pt x="107319" y="606519"/>
                    </a:cubicBezTo>
                    <a:lnTo>
                      <a:pt x="27480" y="606519"/>
                    </a:lnTo>
                    <a:cubicBezTo>
                      <a:pt x="12254" y="606519"/>
                      <a:pt x="0" y="594190"/>
                      <a:pt x="0" y="579080"/>
                    </a:cubicBezTo>
                    <a:lnTo>
                      <a:pt x="0" y="531155"/>
                    </a:lnTo>
                    <a:cubicBezTo>
                      <a:pt x="0" y="515953"/>
                      <a:pt x="12254" y="503716"/>
                      <a:pt x="27480" y="503716"/>
                    </a:cubicBezTo>
                    <a:lnTo>
                      <a:pt x="51989" y="503716"/>
                    </a:lnTo>
                    <a:lnTo>
                      <a:pt x="51989" y="455420"/>
                    </a:lnTo>
                    <a:cubicBezTo>
                      <a:pt x="51989" y="440311"/>
                      <a:pt x="64243" y="428074"/>
                      <a:pt x="79375" y="428074"/>
                    </a:cubicBezTo>
                    <a:lnTo>
                      <a:pt x="264585" y="428074"/>
                    </a:lnTo>
                    <a:close/>
                    <a:moveTo>
                      <a:pt x="275192" y="293"/>
                    </a:moveTo>
                    <a:cubicBezTo>
                      <a:pt x="292554" y="-1190"/>
                      <a:pt x="305645" y="3167"/>
                      <a:pt x="315115" y="8729"/>
                    </a:cubicBezTo>
                    <a:cubicBezTo>
                      <a:pt x="329228" y="16515"/>
                      <a:pt x="334520" y="26805"/>
                      <a:pt x="334520" y="26805"/>
                    </a:cubicBezTo>
                    <a:cubicBezTo>
                      <a:pt x="334520" y="26805"/>
                      <a:pt x="366737" y="29030"/>
                      <a:pt x="355781" y="94382"/>
                    </a:cubicBezTo>
                    <a:cubicBezTo>
                      <a:pt x="355410" y="96328"/>
                      <a:pt x="354945" y="98461"/>
                      <a:pt x="354296" y="100407"/>
                    </a:cubicBezTo>
                    <a:cubicBezTo>
                      <a:pt x="360516" y="100407"/>
                      <a:pt x="366737" y="105227"/>
                      <a:pt x="360052" y="128866"/>
                    </a:cubicBezTo>
                    <a:cubicBezTo>
                      <a:pt x="354853" y="147312"/>
                      <a:pt x="350025" y="152504"/>
                      <a:pt x="346311" y="152689"/>
                    </a:cubicBezTo>
                    <a:cubicBezTo>
                      <a:pt x="344918" y="161124"/>
                      <a:pt x="341669" y="170302"/>
                      <a:pt x="336655" y="179015"/>
                    </a:cubicBezTo>
                    <a:lnTo>
                      <a:pt x="336655" y="211923"/>
                    </a:lnTo>
                    <a:cubicBezTo>
                      <a:pt x="336655" y="213035"/>
                      <a:pt x="337212" y="214148"/>
                      <a:pt x="338326" y="214611"/>
                    </a:cubicBezTo>
                    <a:cubicBezTo>
                      <a:pt x="347889" y="219246"/>
                      <a:pt x="394590" y="242792"/>
                      <a:pt x="437762" y="278295"/>
                    </a:cubicBezTo>
                    <a:cubicBezTo>
                      <a:pt x="445469" y="284691"/>
                      <a:pt x="449925" y="294239"/>
                      <a:pt x="449925" y="304250"/>
                    </a:cubicBezTo>
                    <a:lnTo>
                      <a:pt x="449925" y="334748"/>
                    </a:lnTo>
                    <a:cubicBezTo>
                      <a:pt x="449925" y="344296"/>
                      <a:pt x="442219" y="351990"/>
                      <a:pt x="432656" y="351990"/>
                    </a:cubicBezTo>
                    <a:lnTo>
                      <a:pt x="128034" y="351990"/>
                    </a:lnTo>
                    <a:cubicBezTo>
                      <a:pt x="118657" y="351990"/>
                      <a:pt x="110858" y="344296"/>
                      <a:pt x="110858" y="334655"/>
                    </a:cubicBezTo>
                    <a:lnTo>
                      <a:pt x="110858" y="304158"/>
                    </a:lnTo>
                    <a:cubicBezTo>
                      <a:pt x="110858" y="293961"/>
                      <a:pt x="115407" y="284320"/>
                      <a:pt x="123299" y="277924"/>
                    </a:cubicBezTo>
                    <a:cubicBezTo>
                      <a:pt x="166379" y="242606"/>
                      <a:pt x="212987" y="219061"/>
                      <a:pt x="222364" y="214519"/>
                    </a:cubicBezTo>
                    <a:cubicBezTo>
                      <a:pt x="223478" y="214055"/>
                      <a:pt x="224128" y="213035"/>
                      <a:pt x="224128" y="211830"/>
                    </a:cubicBezTo>
                    <a:lnTo>
                      <a:pt x="224128" y="178923"/>
                    </a:lnTo>
                    <a:cubicBezTo>
                      <a:pt x="219022" y="170116"/>
                      <a:pt x="215679" y="161032"/>
                      <a:pt x="214472" y="152596"/>
                    </a:cubicBezTo>
                    <a:cubicBezTo>
                      <a:pt x="210851" y="152318"/>
                      <a:pt x="205931" y="147127"/>
                      <a:pt x="200731" y="128773"/>
                    </a:cubicBezTo>
                    <a:cubicBezTo>
                      <a:pt x="194139" y="105413"/>
                      <a:pt x="200081" y="100407"/>
                      <a:pt x="206116" y="100314"/>
                    </a:cubicBezTo>
                    <a:cubicBezTo>
                      <a:pt x="205559" y="98368"/>
                      <a:pt x="205002" y="96236"/>
                      <a:pt x="204631" y="94289"/>
                    </a:cubicBezTo>
                    <a:cubicBezTo>
                      <a:pt x="202402" y="82516"/>
                      <a:pt x="201845" y="71485"/>
                      <a:pt x="204538" y="61010"/>
                    </a:cubicBezTo>
                    <a:cubicBezTo>
                      <a:pt x="207880" y="46920"/>
                      <a:pt x="215401" y="35704"/>
                      <a:pt x="223942" y="26990"/>
                    </a:cubicBezTo>
                    <a:cubicBezTo>
                      <a:pt x="229327" y="21336"/>
                      <a:pt x="235455" y="16237"/>
                      <a:pt x="241954" y="12159"/>
                    </a:cubicBezTo>
                    <a:cubicBezTo>
                      <a:pt x="247246" y="8636"/>
                      <a:pt x="253095" y="5392"/>
                      <a:pt x="259409" y="3260"/>
                    </a:cubicBezTo>
                    <a:cubicBezTo>
                      <a:pt x="264330" y="1684"/>
                      <a:pt x="269622" y="571"/>
                      <a:pt x="275192" y="29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en-US" sz="1350" noProof="1">
                  <a:highlight>
                    <a:srgbClr val="F08519"/>
                  </a:highligh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9486" name="ïṣḷîďê"/>
            <p:cNvSpPr txBox="1"/>
            <p:nvPr/>
          </p:nvSpPr>
          <p:spPr>
            <a:xfrm>
              <a:off x="1795766" y="2420728"/>
              <a:ext cx="62865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部门管理</a:t>
              </a:r>
              <a:endPara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6371348" y="2904125"/>
            <a:ext cx="704850" cy="1045070"/>
            <a:chOff x="7478933" y="3885256"/>
            <a:chExt cx="704850" cy="1045070"/>
          </a:xfrm>
        </p:grpSpPr>
        <p:sp>
          <p:nvSpPr>
            <p:cNvPr id="91" name="椭圆 90"/>
            <p:cNvSpPr/>
            <p:nvPr/>
          </p:nvSpPr>
          <p:spPr>
            <a:xfrm>
              <a:off x="7478933" y="3885256"/>
              <a:ext cx="704850" cy="704850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2800" noProof="1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19488" name="ïṣḷîďê"/>
            <p:cNvSpPr txBox="1"/>
            <p:nvPr/>
          </p:nvSpPr>
          <p:spPr>
            <a:xfrm>
              <a:off x="7517033" y="4608857"/>
              <a:ext cx="62865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补贴消费</a:t>
              </a:r>
            </a:p>
          </p:txBody>
        </p:sp>
      </p:grpSp>
      <p:pic>
        <p:nvPicPr>
          <p:cNvPr id="19495" name="图形 22"/>
          <p:cNvPicPr>
            <a:picLocks noGrp="1"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112" y="200288"/>
            <a:ext cx="753666" cy="753666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7" name="组合 26"/>
          <p:cNvGrpSpPr/>
          <p:nvPr/>
        </p:nvGrpSpPr>
        <p:grpSpPr>
          <a:xfrm>
            <a:off x="3446981" y="4117429"/>
            <a:ext cx="703659" cy="1037243"/>
            <a:chOff x="3119318" y="1367908"/>
            <a:chExt cx="703659" cy="1037243"/>
          </a:xfrm>
        </p:grpSpPr>
        <p:grpSp>
          <p:nvGrpSpPr>
            <p:cNvPr id="10" name="组合 9"/>
            <p:cNvGrpSpPr/>
            <p:nvPr/>
          </p:nvGrpSpPr>
          <p:grpSpPr>
            <a:xfrm>
              <a:off x="3119318" y="1367908"/>
              <a:ext cx="703659" cy="703660"/>
              <a:chOff x="3113782" y="1389153"/>
              <a:chExt cx="703659" cy="703660"/>
            </a:xfrm>
          </p:grpSpPr>
          <p:sp>
            <p:nvSpPr>
              <p:cNvPr id="77" name="椭圆 76"/>
              <p:cNvSpPr/>
              <p:nvPr/>
            </p:nvSpPr>
            <p:spPr>
              <a:xfrm>
                <a:off x="3113782" y="1389153"/>
                <a:ext cx="703659" cy="70366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2800" b="1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文本框 5"/>
              <p:cNvSpPr txBox="1"/>
              <p:nvPr/>
            </p:nvSpPr>
            <p:spPr>
              <a:xfrm>
                <a:off x="3441387" y="1669495"/>
                <a:ext cx="23961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元</a:t>
                </a:r>
                <a:endParaRPr lang="zh-CN" altLang="en-US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文本框 96"/>
              <p:cNvSpPr txBox="1"/>
              <p:nvPr/>
            </p:nvSpPr>
            <p:spPr>
              <a:xfrm>
                <a:off x="3225997" y="1425043"/>
                <a:ext cx="23961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2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endParaRPr lang="zh-CN" altLang="en-US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8" name="ïṣḷîďê"/>
            <p:cNvSpPr txBox="1"/>
            <p:nvPr/>
          </p:nvSpPr>
          <p:spPr>
            <a:xfrm>
              <a:off x="3157418" y="2083682"/>
              <a:ext cx="62746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额消费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453497" y="5320414"/>
            <a:ext cx="703659" cy="1037243"/>
            <a:chOff x="4278331" y="1367908"/>
            <a:chExt cx="703659" cy="1037243"/>
          </a:xfrm>
        </p:grpSpPr>
        <p:sp>
          <p:nvSpPr>
            <p:cNvPr id="100" name="ïṣḷîďê"/>
            <p:cNvSpPr txBox="1"/>
            <p:nvPr/>
          </p:nvSpPr>
          <p:spPr>
            <a:xfrm>
              <a:off x="4316431" y="2083682"/>
              <a:ext cx="627459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时段定额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278331" y="1367908"/>
              <a:ext cx="703659" cy="703660"/>
              <a:chOff x="4238575" y="1363886"/>
              <a:chExt cx="703659" cy="703660"/>
            </a:xfrm>
          </p:grpSpPr>
          <p:sp>
            <p:nvSpPr>
              <p:cNvPr id="99" name="椭圆 98"/>
              <p:cNvSpPr/>
              <p:nvPr/>
            </p:nvSpPr>
            <p:spPr>
              <a:xfrm>
                <a:off x="4238575" y="1363886"/>
                <a:ext cx="703659" cy="703660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2800" b="1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7" name="图片 6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79717" y="1392055"/>
                <a:ext cx="636770" cy="636770"/>
              </a:xfrm>
              <a:prstGeom prst="rect">
                <a:avLst/>
              </a:prstGeom>
            </p:spPr>
          </p:pic>
        </p:grpSp>
      </p:grpSp>
      <p:grpSp>
        <p:nvGrpSpPr>
          <p:cNvPr id="21" name="组合 20"/>
          <p:cNvGrpSpPr/>
          <p:nvPr/>
        </p:nvGrpSpPr>
        <p:grpSpPr>
          <a:xfrm>
            <a:off x="4926553" y="4113813"/>
            <a:ext cx="703659" cy="1044475"/>
            <a:chOff x="4926553" y="4113813"/>
            <a:chExt cx="703659" cy="1044475"/>
          </a:xfrm>
        </p:grpSpPr>
        <p:sp>
          <p:nvSpPr>
            <p:cNvPr id="103" name="ïṣḷîďê"/>
            <p:cNvSpPr txBox="1"/>
            <p:nvPr/>
          </p:nvSpPr>
          <p:spPr>
            <a:xfrm>
              <a:off x="4964653" y="4836819"/>
              <a:ext cx="627459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限时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2" name="椭圆 101"/>
            <p:cNvSpPr/>
            <p:nvPr/>
          </p:nvSpPr>
          <p:spPr>
            <a:xfrm>
              <a:off x="4926553" y="4113813"/>
              <a:ext cx="703659" cy="703660"/>
            </a:xfrm>
            <a:prstGeom prst="ellipse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r>
                <a:rPr lang="zh-CN" altLang="en-US" sz="2800" noProof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退</a:t>
              </a:r>
              <a:endParaRPr lang="zh-CN" altLang="en-US" sz="2800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931293" y="5316798"/>
            <a:ext cx="703659" cy="1044475"/>
            <a:chOff x="4931293" y="5316798"/>
            <a:chExt cx="703659" cy="1044475"/>
          </a:xfrm>
        </p:grpSpPr>
        <p:sp>
          <p:nvSpPr>
            <p:cNvPr id="105" name="ïṣḷîďê"/>
            <p:cNvSpPr txBox="1"/>
            <p:nvPr/>
          </p:nvSpPr>
          <p:spPr>
            <a:xfrm>
              <a:off x="4969393" y="6039804"/>
              <a:ext cx="627459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梯度金额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4931293" y="5316798"/>
              <a:ext cx="703659" cy="703660"/>
            </a:xfrm>
            <a:prstGeom prst="ellipse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anchor="t" anchorCtr="0"/>
            <a:lstStyle/>
            <a:p>
              <a:pPr algn="ctr" defTabSz="685800" eaLnBrk="1" fontAlgn="auto" hangingPunct="1">
                <a:defRPr/>
              </a:pPr>
              <a:endParaRPr lang="zh-CN" altLang="en-US" sz="2800" b="1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98049" y="5369936"/>
              <a:ext cx="594063" cy="594063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1899591" y="2904125"/>
            <a:ext cx="804808" cy="1030280"/>
            <a:chOff x="6617234" y="1374276"/>
            <a:chExt cx="804808" cy="1030280"/>
          </a:xfrm>
        </p:grpSpPr>
        <p:sp>
          <p:nvSpPr>
            <p:cNvPr id="19472" name="ïṣḷîďê"/>
            <p:cNvSpPr txBox="1"/>
            <p:nvPr/>
          </p:nvSpPr>
          <p:spPr>
            <a:xfrm>
              <a:off x="6617234" y="2084277"/>
              <a:ext cx="804808" cy="32027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指纹（选配）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6672101" y="1374276"/>
              <a:ext cx="704850" cy="704850"/>
              <a:chOff x="7676753" y="3122460"/>
              <a:chExt cx="704850" cy="704850"/>
            </a:xfrm>
          </p:grpSpPr>
          <p:sp>
            <p:nvSpPr>
              <p:cNvPr id="83" name="椭圆 82"/>
              <p:cNvSpPr/>
              <p:nvPr/>
            </p:nvSpPr>
            <p:spPr>
              <a:xfrm>
                <a:off x="7676753" y="3122460"/>
                <a:ext cx="704850" cy="704850"/>
              </a:xfrm>
              <a:prstGeom prst="ellipse">
                <a:avLst/>
              </a:prstGeom>
              <a:solidFill>
                <a:srgbClr val="ED7D3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19" name="图片 18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90543" y="3219563"/>
                <a:ext cx="477269" cy="477269"/>
              </a:xfrm>
              <a:prstGeom prst="rect">
                <a:avLst/>
              </a:prstGeom>
            </p:spPr>
          </p:pic>
        </p:grpSp>
      </p:grpSp>
      <p:grpSp>
        <p:nvGrpSpPr>
          <p:cNvPr id="52" name="组合 51"/>
          <p:cNvGrpSpPr/>
          <p:nvPr/>
        </p:nvGrpSpPr>
        <p:grpSpPr>
          <a:xfrm>
            <a:off x="483788" y="2904125"/>
            <a:ext cx="704850" cy="1027034"/>
            <a:chOff x="782072" y="3054368"/>
            <a:chExt cx="704850" cy="1027034"/>
          </a:xfrm>
        </p:grpSpPr>
        <p:grpSp>
          <p:nvGrpSpPr>
            <p:cNvPr id="137" name="组合 136"/>
            <p:cNvGrpSpPr/>
            <p:nvPr/>
          </p:nvGrpSpPr>
          <p:grpSpPr>
            <a:xfrm>
              <a:off x="782072" y="3054368"/>
              <a:ext cx="704850" cy="1027034"/>
              <a:chOff x="1757666" y="1715163"/>
              <a:chExt cx="704850" cy="1027034"/>
            </a:xfrm>
          </p:grpSpPr>
          <p:sp>
            <p:nvSpPr>
              <p:cNvPr id="140" name="椭圆 139"/>
              <p:cNvSpPr/>
              <p:nvPr/>
            </p:nvSpPr>
            <p:spPr>
              <a:xfrm>
                <a:off x="1757666" y="1715163"/>
                <a:ext cx="704850" cy="704850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9" name="ïṣḷîďê"/>
              <p:cNvSpPr txBox="1"/>
              <p:nvPr/>
            </p:nvSpPr>
            <p:spPr>
              <a:xfrm>
                <a:off x="1795766" y="2420728"/>
                <a:ext cx="628650" cy="3214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67500" tIns="35100" rIns="67500" bIns="35100" anchor="b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15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人员分组</a:t>
                </a:r>
                <a:endParaRPr lang="en-US" altLang="zh-CN" sz="15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8256" y="3124535"/>
              <a:ext cx="511784" cy="511784"/>
            </a:xfrm>
            <a:prstGeom prst="rect">
              <a:avLst/>
            </a:prstGeom>
          </p:spPr>
        </p:pic>
      </p:grpSp>
      <p:sp>
        <p:nvSpPr>
          <p:cNvPr id="63" name="矩形 62"/>
          <p:cNvSpPr/>
          <p:nvPr/>
        </p:nvSpPr>
        <p:spPr>
          <a:xfrm>
            <a:off x="1537549" y="1211642"/>
            <a:ext cx="45719" cy="39399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3024979" y="1218293"/>
            <a:ext cx="45719" cy="50327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矩形 178"/>
          <p:cNvSpPr/>
          <p:nvPr/>
        </p:nvSpPr>
        <p:spPr>
          <a:xfrm>
            <a:off x="4473479" y="1198078"/>
            <a:ext cx="45719" cy="50327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矩形 179"/>
          <p:cNvSpPr/>
          <p:nvPr/>
        </p:nvSpPr>
        <p:spPr>
          <a:xfrm>
            <a:off x="5965280" y="1198077"/>
            <a:ext cx="45719" cy="50327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1" name="矩形 180"/>
          <p:cNvSpPr/>
          <p:nvPr/>
        </p:nvSpPr>
        <p:spPr>
          <a:xfrm>
            <a:off x="7462107" y="1162040"/>
            <a:ext cx="45719" cy="503270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287867" y="1168223"/>
            <a:ext cx="868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管理        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方式        </a:t>
            </a:r>
            <a:r>
              <a:rPr lang="zh-CN" altLang="en-US" dirty="0" smtClean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模式        </a:t>
            </a:r>
            <a:r>
              <a:rPr lang="zh-CN" altLang="en-US" dirty="0" smtClean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规则        </a:t>
            </a:r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钱款管理         其他功能</a:t>
            </a:r>
            <a:endParaRPr lang="zh-CN" altLang="en-US" dirty="0">
              <a:solidFill>
                <a:schemeClr val="accent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828406" y="1728189"/>
            <a:ext cx="823002" cy="1030373"/>
            <a:chOff x="7828406" y="1728189"/>
            <a:chExt cx="823002" cy="1030373"/>
          </a:xfrm>
        </p:grpSpPr>
        <p:grpSp>
          <p:nvGrpSpPr>
            <p:cNvPr id="48" name="组合 47"/>
            <p:cNvGrpSpPr/>
            <p:nvPr/>
          </p:nvGrpSpPr>
          <p:grpSpPr>
            <a:xfrm>
              <a:off x="7828406" y="1728189"/>
              <a:ext cx="823002" cy="1030373"/>
              <a:chOff x="1696608" y="2975443"/>
              <a:chExt cx="823002" cy="1030373"/>
            </a:xfrm>
          </p:grpSpPr>
          <p:sp>
            <p:nvSpPr>
              <p:cNvPr id="93" name="椭圆 92"/>
              <p:cNvSpPr/>
              <p:nvPr/>
            </p:nvSpPr>
            <p:spPr>
              <a:xfrm>
                <a:off x="1756279" y="2975443"/>
                <a:ext cx="703660" cy="704849"/>
              </a:xfrm>
              <a:prstGeom prst="ellipse">
                <a:avLst/>
              </a:prstGeom>
              <a:solidFill>
                <a:srgbClr val="ED7D3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92" name="ïṣḷîďê"/>
              <p:cNvSpPr txBox="1"/>
              <p:nvPr/>
            </p:nvSpPr>
            <p:spPr>
              <a:xfrm>
                <a:off x="1696608" y="3684347"/>
                <a:ext cx="823002" cy="3214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67500" tIns="35100" rIns="67500" bIns="35100" anchor="b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15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盘报表</a:t>
                </a:r>
                <a:endParaRPr lang="en-US" altLang="zh-CN" sz="15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92880" y="1820177"/>
              <a:ext cx="530284" cy="530284"/>
            </a:xfrm>
            <a:prstGeom prst="rect">
              <a:avLst/>
            </a:prstGeom>
          </p:spPr>
        </p:pic>
      </p:grpSp>
      <p:grpSp>
        <p:nvGrpSpPr>
          <p:cNvPr id="22" name="组合 21"/>
          <p:cNvGrpSpPr/>
          <p:nvPr/>
        </p:nvGrpSpPr>
        <p:grpSpPr>
          <a:xfrm>
            <a:off x="7835948" y="2904125"/>
            <a:ext cx="807917" cy="1023828"/>
            <a:chOff x="7835948" y="2904125"/>
            <a:chExt cx="807917" cy="1023828"/>
          </a:xfrm>
        </p:grpSpPr>
        <p:grpSp>
          <p:nvGrpSpPr>
            <p:cNvPr id="49" name="组合 48"/>
            <p:cNvGrpSpPr/>
            <p:nvPr/>
          </p:nvGrpSpPr>
          <p:grpSpPr>
            <a:xfrm>
              <a:off x="7835948" y="2904125"/>
              <a:ext cx="807917" cy="1023828"/>
              <a:chOff x="1708351" y="4246322"/>
              <a:chExt cx="807917" cy="1023828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1760480" y="4246322"/>
                <a:ext cx="703659" cy="704850"/>
              </a:xfrm>
              <a:prstGeom prst="ellipse">
                <a:avLst/>
              </a:prstGeom>
              <a:solidFill>
                <a:srgbClr val="ED7D3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1350" noProof="1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478" name="ïṣḷîďê"/>
              <p:cNvSpPr txBox="1"/>
              <p:nvPr/>
            </p:nvSpPr>
            <p:spPr>
              <a:xfrm>
                <a:off x="1708351" y="4949871"/>
                <a:ext cx="807917" cy="3202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67500" tIns="35100" rIns="67500" bIns="35100" anchor="b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15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语音播报</a:t>
                </a:r>
                <a:endParaRPr lang="en-US" altLang="zh-CN" sz="15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76104" y="2984857"/>
              <a:ext cx="530284" cy="530284"/>
            </a:xfrm>
            <a:prstGeom prst="rect">
              <a:avLst/>
            </a:prstGeom>
          </p:spPr>
        </p:pic>
      </p:grpSp>
      <p:grpSp>
        <p:nvGrpSpPr>
          <p:cNvPr id="15" name="组合 14"/>
          <p:cNvGrpSpPr/>
          <p:nvPr/>
        </p:nvGrpSpPr>
        <p:grpSpPr>
          <a:xfrm>
            <a:off x="6371348" y="1720843"/>
            <a:ext cx="704850" cy="1045070"/>
            <a:chOff x="6371348" y="1720843"/>
            <a:chExt cx="704850" cy="1045070"/>
          </a:xfrm>
        </p:grpSpPr>
        <p:grpSp>
          <p:nvGrpSpPr>
            <p:cNvPr id="43" name="组合 42"/>
            <p:cNvGrpSpPr/>
            <p:nvPr/>
          </p:nvGrpSpPr>
          <p:grpSpPr>
            <a:xfrm>
              <a:off x="6371348" y="1720843"/>
              <a:ext cx="704850" cy="1045070"/>
              <a:chOff x="6299033" y="3885256"/>
              <a:chExt cx="704850" cy="1045070"/>
            </a:xfrm>
          </p:grpSpPr>
          <p:sp>
            <p:nvSpPr>
              <p:cNvPr id="107" name="椭圆 106"/>
              <p:cNvSpPr/>
              <p:nvPr/>
            </p:nvSpPr>
            <p:spPr>
              <a:xfrm>
                <a:off x="6299033" y="3885256"/>
                <a:ext cx="704850" cy="704850"/>
              </a:xfrm>
              <a:prstGeom prst="ellipse">
                <a:avLst/>
              </a:prstGeom>
              <a:solidFill>
                <a:srgbClr val="7030A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2800" noProof="1"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09" name="ïṣḷîďê"/>
              <p:cNvSpPr txBox="1"/>
              <p:nvPr/>
            </p:nvSpPr>
            <p:spPr>
              <a:xfrm>
                <a:off x="6337133" y="4608857"/>
                <a:ext cx="628650" cy="3214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67500" tIns="35100" rIns="67500" bIns="35100" anchor="b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15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充值消费</a:t>
                </a:r>
                <a:endPara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46562" y="1895430"/>
              <a:ext cx="355853" cy="355853"/>
            </a:xfrm>
            <a:prstGeom prst="rect">
              <a:avLst/>
            </a:prstGeom>
          </p:spPr>
        </p:pic>
      </p:grpSp>
      <p:sp>
        <p:nvSpPr>
          <p:cNvPr id="51" name="iconfont-11415-4630726"/>
          <p:cNvSpPr/>
          <p:nvPr/>
        </p:nvSpPr>
        <p:spPr>
          <a:xfrm>
            <a:off x="6513906" y="3035746"/>
            <a:ext cx="445294" cy="457200"/>
          </a:xfrm>
          <a:custGeom>
            <a:avLst/>
            <a:gdLst>
              <a:gd name="T0" fmla="*/ 8536 w 12747"/>
              <a:gd name="T1" fmla="*/ 452 h 13064"/>
              <a:gd name="T2" fmla="*/ 1643 w 12747"/>
              <a:gd name="T3" fmla="*/ 6266 h 13064"/>
              <a:gd name="T4" fmla="*/ 1117 w 12747"/>
              <a:gd name="T5" fmla="*/ 6791 h 13064"/>
              <a:gd name="T6" fmla="*/ 535 w 12747"/>
              <a:gd name="T7" fmla="*/ 9274 h 13064"/>
              <a:gd name="T8" fmla="*/ 3036 w 12747"/>
              <a:gd name="T9" fmla="*/ 10220 h 13064"/>
              <a:gd name="T10" fmla="*/ 4240 w 12747"/>
              <a:gd name="T11" fmla="*/ 12612 h 13064"/>
              <a:gd name="T12" fmla="*/ 6658 w 12747"/>
              <a:gd name="T13" fmla="*/ 11770 h 13064"/>
              <a:gd name="T14" fmla="*/ 7075 w 12747"/>
              <a:gd name="T15" fmla="*/ 11173 h 13064"/>
              <a:gd name="T16" fmla="*/ 12277 w 12747"/>
              <a:gd name="T17" fmla="*/ 5525 h 13064"/>
              <a:gd name="T18" fmla="*/ 11047 w 12747"/>
              <a:gd name="T19" fmla="*/ 2719 h 13064"/>
              <a:gd name="T20" fmla="*/ 9723 w 12747"/>
              <a:gd name="T21" fmla="*/ 1524 h 13064"/>
              <a:gd name="T22" fmla="*/ 5830 w 12747"/>
              <a:gd name="T23" fmla="*/ 11029 h 13064"/>
              <a:gd name="T24" fmla="*/ 6183 w 12747"/>
              <a:gd name="T25" fmla="*/ 10374 h 13064"/>
              <a:gd name="T26" fmla="*/ 6334 w 12747"/>
              <a:gd name="T27" fmla="*/ 10878 h 13064"/>
              <a:gd name="T28" fmla="*/ 4909 w 12747"/>
              <a:gd name="T29" fmla="*/ 10194 h 13064"/>
              <a:gd name="T30" fmla="*/ 5262 w 12747"/>
              <a:gd name="T31" fmla="*/ 9533 h 13064"/>
              <a:gd name="T32" fmla="*/ 4485 w 12747"/>
              <a:gd name="T33" fmla="*/ 9209 h 13064"/>
              <a:gd name="T34" fmla="*/ 3826 w 12747"/>
              <a:gd name="T35" fmla="*/ 8860 h 13064"/>
              <a:gd name="T36" fmla="*/ 4485 w 12747"/>
              <a:gd name="T37" fmla="*/ 9209 h 13064"/>
              <a:gd name="T38" fmla="*/ 3104 w 12747"/>
              <a:gd name="T39" fmla="*/ 8497 h 13064"/>
              <a:gd name="T40" fmla="*/ 3416 w 12747"/>
              <a:gd name="T41" fmla="*/ 7903 h 13064"/>
              <a:gd name="T42" fmla="*/ 3571 w 12747"/>
              <a:gd name="T43" fmla="*/ 8381 h 13064"/>
              <a:gd name="T44" fmla="*/ 2067 w 12747"/>
              <a:gd name="T45" fmla="*/ 7662 h 13064"/>
              <a:gd name="T46" fmla="*/ 2592 w 12747"/>
              <a:gd name="T47" fmla="*/ 7137 h 13064"/>
              <a:gd name="T48" fmla="*/ 2592 w 12747"/>
              <a:gd name="T49" fmla="*/ 7662 h 13064"/>
              <a:gd name="T50" fmla="*/ 10377 w 12747"/>
              <a:gd name="T51" fmla="*/ 4496 h 13064"/>
              <a:gd name="T52" fmla="*/ 8190 w 12747"/>
              <a:gd name="T53" fmla="*/ 5180 h 13064"/>
              <a:gd name="T54" fmla="*/ 9248 w 12747"/>
              <a:gd name="T55" fmla="*/ 6230 h 13064"/>
              <a:gd name="T56" fmla="*/ 8831 w 12747"/>
              <a:gd name="T57" fmla="*/ 6698 h 13064"/>
              <a:gd name="T58" fmla="*/ 7089 w 12747"/>
              <a:gd name="T59" fmla="*/ 6273 h 13064"/>
              <a:gd name="T60" fmla="*/ 8310 w 12747"/>
              <a:gd name="T61" fmla="*/ 7814 h 13064"/>
              <a:gd name="T62" fmla="*/ 6643 w 12747"/>
              <a:gd name="T63" fmla="*/ 6741 h 13064"/>
              <a:gd name="T64" fmla="*/ 5509 w 12747"/>
              <a:gd name="T65" fmla="*/ 7548 h 13064"/>
              <a:gd name="T66" fmla="*/ 6176 w 12747"/>
              <a:gd name="T67" fmla="*/ 6381 h 13064"/>
              <a:gd name="T68" fmla="*/ 4988 w 12747"/>
              <a:gd name="T69" fmla="*/ 4892 h 13064"/>
              <a:gd name="T70" fmla="*/ 6571 w 12747"/>
              <a:gd name="T71" fmla="*/ 5899 h 13064"/>
              <a:gd name="T72" fmla="*/ 5981 w 12747"/>
              <a:gd name="T73" fmla="*/ 4230 h 13064"/>
              <a:gd name="T74" fmla="*/ 6427 w 12747"/>
              <a:gd name="T75" fmla="*/ 3784 h 13064"/>
              <a:gd name="T76" fmla="*/ 7701 w 12747"/>
              <a:gd name="T77" fmla="*/ 4827 h 13064"/>
              <a:gd name="T78" fmla="*/ 7766 w 12747"/>
              <a:gd name="T79" fmla="*/ 2769 h 13064"/>
              <a:gd name="T80" fmla="*/ 8377 w 12747"/>
              <a:gd name="T81" fmla="*/ 2798 h 13064"/>
              <a:gd name="T82" fmla="*/ 9975 w 12747"/>
              <a:gd name="T83" fmla="*/ 4237 h 130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2747" h="13064">
                <a:moveTo>
                  <a:pt x="9723" y="1524"/>
                </a:moveTo>
                <a:lnTo>
                  <a:pt x="8536" y="452"/>
                </a:lnTo>
                <a:cubicBezTo>
                  <a:pt x="8019" y="0"/>
                  <a:pt x="7233" y="51"/>
                  <a:pt x="6780" y="568"/>
                </a:cubicBezTo>
                <a:lnTo>
                  <a:pt x="1643" y="6266"/>
                </a:lnTo>
                <a:cubicBezTo>
                  <a:pt x="1790" y="6410"/>
                  <a:pt x="1790" y="6647"/>
                  <a:pt x="1643" y="6791"/>
                </a:cubicBezTo>
                <a:cubicBezTo>
                  <a:pt x="1497" y="6935"/>
                  <a:pt x="1263" y="6935"/>
                  <a:pt x="1117" y="6791"/>
                </a:cubicBezTo>
                <a:lnTo>
                  <a:pt x="470" y="7511"/>
                </a:lnTo>
                <a:cubicBezTo>
                  <a:pt x="0" y="8015"/>
                  <a:pt x="29" y="8805"/>
                  <a:pt x="535" y="9274"/>
                </a:cubicBezTo>
                <a:lnTo>
                  <a:pt x="1729" y="10346"/>
                </a:lnTo>
                <a:cubicBezTo>
                  <a:pt x="2044" y="9929"/>
                  <a:pt x="2647" y="9871"/>
                  <a:pt x="3036" y="10220"/>
                </a:cubicBezTo>
                <a:cubicBezTo>
                  <a:pt x="3425" y="10568"/>
                  <a:pt x="3432" y="11174"/>
                  <a:pt x="3053" y="11533"/>
                </a:cubicBezTo>
                <a:lnTo>
                  <a:pt x="4240" y="12612"/>
                </a:lnTo>
                <a:cubicBezTo>
                  <a:pt x="4761" y="13064"/>
                  <a:pt x="5549" y="13009"/>
                  <a:pt x="6003" y="12490"/>
                </a:cubicBezTo>
                <a:lnTo>
                  <a:pt x="6658" y="11770"/>
                </a:lnTo>
                <a:cubicBezTo>
                  <a:pt x="6524" y="11662"/>
                  <a:pt x="6488" y="11474"/>
                  <a:pt x="6571" y="11324"/>
                </a:cubicBezTo>
                <a:cubicBezTo>
                  <a:pt x="6670" y="11144"/>
                  <a:pt x="6894" y="11077"/>
                  <a:pt x="7075" y="11173"/>
                </a:cubicBezTo>
                <a:cubicBezTo>
                  <a:pt x="7100" y="11188"/>
                  <a:pt x="7122" y="11208"/>
                  <a:pt x="7140" y="11231"/>
                </a:cubicBezTo>
                <a:lnTo>
                  <a:pt x="12277" y="5525"/>
                </a:lnTo>
                <a:cubicBezTo>
                  <a:pt x="12747" y="5023"/>
                  <a:pt x="12717" y="4235"/>
                  <a:pt x="12212" y="3769"/>
                </a:cubicBezTo>
                <a:lnTo>
                  <a:pt x="11047" y="2719"/>
                </a:lnTo>
                <a:cubicBezTo>
                  <a:pt x="10722" y="3108"/>
                  <a:pt x="10140" y="3149"/>
                  <a:pt x="9764" y="2810"/>
                </a:cubicBezTo>
                <a:cubicBezTo>
                  <a:pt x="9388" y="2471"/>
                  <a:pt x="9369" y="1887"/>
                  <a:pt x="9723" y="1524"/>
                </a:cubicBezTo>
                <a:close/>
                <a:moveTo>
                  <a:pt x="6334" y="10878"/>
                </a:moveTo>
                <a:cubicBezTo>
                  <a:pt x="6236" y="11058"/>
                  <a:pt x="6011" y="11125"/>
                  <a:pt x="5830" y="11029"/>
                </a:cubicBezTo>
                <a:cubicBezTo>
                  <a:pt x="5623" y="10946"/>
                  <a:pt x="5535" y="10701"/>
                  <a:pt x="5640" y="10505"/>
                </a:cubicBezTo>
                <a:cubicBezTo>
                  <a:pt x="5746" y="10308"/>
                  <a:pt x="5999" y="10247"/>
                  <a:pt x="6183" y="10374"/>
                </a:cubicBezTo>
                <a:cubicBezTo>
                  <a:pt x="6358" y="10472"/>
                  <a:pt x="6425" y="10692"/>
                  <a:pt x="6334" y="10871"/>
                </a:cubicBezTo>
                <a:lnTo>
                  <a:pt x="6334" y="10878"/>
                </a:lnTo>
                <a:close/>
                <a:moveTo>
                  <a:pt x="5413" y="10036"/>
                </a:moveTo>
                <a:cubicBezTo>
                  <a:pt x="5315" y="10215"/>
                  <a:pt x="5092" y="10285"/>
                  <a:pt x="4909" y="10194"/>
                </a:cubicBezTo>
                <a:cubicBezTo>
                  <a:pt x="4726" y="10097"/>
                  <a:pt x="4657" y="9870"/>
                  <a:pt x="4755" y="9687"/>
                </a:cubicBezTo>
                <a:cubicBezTo>
                  <a:pt x="4852" y="9504"/>
                  <a:pt x="5079" y="9435"/>
                  <a:pt x="5262" y="9533"/>
                </a:cubicBezTo>
                <a:cubicBezTo>
                  <a:pt x="5442" y="9631"/>
                  <a:pt x="5509" y="9855"/>
                  <a:pt x="5413" y="10036"/>
                </a:cubicBezTo>
                <a:close/>
                <a:moveTo>
                  <a:pt x="4485" y="9209"/>
                </a:moveTo>
                <a:cubicBezTo>
                  <a:pt x="4387" y="9389"/>
                  <a:pt x="4162" y="9456"/>
                  <a:pt x="3981" y="9360"/>
                </a:cubicBezTo>
                <a:cubicBezTo>
                  <a:pt x="3800" y="9264"/>
                  <a:pt x="3731" y="9041"/>
                  <a:pt x="3826" y="8860"/>
                </a:cubicBezTo>
                <a:cubicBezTo>
                  <a:pt x="3922" y="8679"/>
                  <a:pt x="4146" y="8610"/>
                  <a:pt x="4326" y="8705"/>
                </a:cubicBezTo>
                <a:cubicBezTo>
                  <a:pt x="4509" y="8801"/>
                  <a:pt x="4580" y="9026"/>
                  <a:pt x="4485" y="9209"/>
                </a:cubicBezTo>
                <a:close/>
                <a:moveTo>
                  <a:pt x="3571" y="8381"/>
                </a:moveTo>
                <a:cubicBezTo>
                  <a:pt x="3464" y="8528"/>
                  <a:pt x="3267" y="8577"/>
                  <a:pt x="3104" y="8497"/>
                </a:cubicBezTo>
                <a:cubicBezTo>
                  <a:pt x="2941" y="8417"/>
                  <a:pt x="2859" y="8232"/>
                  <a:pt x="2909" y="8058"/>
                </a:cubicBezTo>
                <a:cubicBezTo>
                  <a:pt x="3006" y="7875"/>
                  <a:pt x="3233" y="7806"/>
                  <a:pt x="3416" y="7903"/>
                </a:cubicBezTo>
                <a:cubicBezTo>
                  <a:pt x="3599" y="8000"/>
                  <a:pt x="3668" y="8227"/>
                  <a:pt x="3571" y="8410"/>
                </a:cubicBezTo>
                <a:lnTo>
                  <a:pt x="3571" y="8381"/>
                </a:lnTo>
                <a:close/>
                <a:moveTo>
                  <a:pt x="2592" y="7662"/>
                </a:moveTo>
                <a:cubicBezTo>
                  <a:pt x="2447" y="7805"/>
                  <a:pt x="2213" y="7805"/>
                  <a:pt x="2067" y="7662"/>
                </a:cubicBezTo>
                <a:cubicBezTo>
                  <a:pt x="1920" y="7518"/>
                  <a:pt x="1920" y="7281"/>
                  <a:pt x="2067" y="7137"/>
                </a:cubicBezTo>
                <a:cubicBezTo>
                  <a:pt x="2213" y="6993"/>
                  <a:pt x="2447" y="6993"/>
                  <a:pt x="2592" y="7137"/>
                </a:cubicBezTo>
                <a:cubicBezTo>
                  <a:pt x="2711" y="7278"/>
                  <a:pt x="2711" y="7484"/>
                  <a:pt x="2592" y="7626"/>
                </a:cubicBezTo>
                <a:lnTo>
                  <a:pt x="2592" y="7662"/>
                </a:lnTo>
                <a:close/>
                <a:moveTo>
                  <a:pt x="9975" y="4237"/>
                </a:moveTo>
                <a:cubicBezTo>
                  <a:pt x="10154" y="4215"/>
                  <a:pt x="10323" y="4324"/>
                  <a:pt x="10377" y="4496"/>
                </a:cubicBezTo>
                <a:cubicBezTo>
                  <a:pt x="10400" y="4675"/>
                  <a:pt x="10291" y="4845"/>
                  <a:pt x="10118" y="4899"/>
                </a:cubicBezTo>
                <a:lnTo>
                  <a:pt x="8190" y="5180"/>
                </a:lnTo>
                <a:cubicBezTo>
                  <a:pt x="8140" y="5237"/>
                  <a:pt x="8082" y="5180"/>
                  <a:pt x="8025" y="5129"/>
                </a:cubicBezTo>
                <a:lnTo>
                  <a:pt x="9248" y="6230"/>
                </a:lnTo>
                <a:cubicBezTo>
                  <a:pt x="9349" y="6350"/>
                  <a:pt x="9347" y="6527"/>
                  <a:pt x="9242" y="6645"/>
                </a:cubicBezTo>
                <a:cubicBezTo>
                  <a:pt x="9137" y="6762"/>
                  <a:pt x="8962" y="6785"/>
                  <a:pt x="8831" y="6698"/>
                </a:cubicBezTo>
                <a:lnTo>
                  <a:pt x="7665" y="5633"/>
                </a:lnTo>
                <a:lnTo>
                  <a:pt x="7089" y="6273"/>
                </a:lnTo>
                <a:lnTo>
                  <a:pt x="8255" y="7338"/>
                </a:lnTo>
                <a:cubicBezTo>
                  <a:pt x="8415" y="7447"/>
                  <a:pt x="8441" y="7672"/>
                  <a:pt x="8310" y="7814"/>
                </a:cubicBezTo>
                <a:cubicBezTo>
                  <a:pt x="8179" y="7957"/>
                  <a:pt x="7952" y="7949"/>
                  <a:pt x="7830" y="7799"/>
                </a:cubicBezTo>
                <a:lnTo>
                  <a:pt x="6643" y="6741"/>
                </a:lnTo>
                <a:lnTo>
                  <a:pt x="5924" y="7554"/>
                </a:lnTo>
                <a:cubicBezTo>
                  <a:pt x="5803" y="7655"/>
                  <a:pt x="5626" y="7653"/>
                  <a:pt x="5509" y="7548"/>
                </a:cubicBezTo>
                <a:cubicBezTo>
                  <a:pt x="5391" y="7443"/>
                  <a:pt x="5369" y="7268"/>
                  <a:pt x="5456" y="7137"/>
                </a:cubicBezTo>
                <a:lnTo>
                  <a:pt x="6176" y="6381"/>
                </a:lnTo>
                <a:lnTo>
                  <a:pt x="4988" y="5331"/>
                </a:lnTo>
                <a:cubicBezTo>
                  <a:pt x="4877" y="5205"/>
                  <a:pt x="4877" y="5017"/>
                  <a:pt x="4988" y="4892"/>
                </a:cubicBezTo>
                <a:cubicBezTo>
                  <a:pt x="5115" y="4784"/>
                  <a:pt x="5301" y="4784"/>
                  <a:pt x="5427" y="4892"/>
                </a:cubicBezTo>
                <a:lnTo>
                  <a:pt x="6571" y="5899"/>
                </a:lnTo>
                <a:lnTo>
                  <a:pt x="7147" y="5259"/>
                </a:lnTo>
                <a:lnTo>
                  <a:pt x="5981" y="4230"/>
                </a:lnTo>
                <a:cubicBezTo>
                  <a:pt x="5872" y="4101"/>
                  <a:pt x="5872" y="3912"/>
                  <a:pt x="5981" y="3784"/>
                </a:cubicBezTo>
                <a:cubicBezTo>
                  <a:pt x="6109" y="3672"/>
                  <a:pt x="6300" y="3672"/>
                  <a:pt x="6427" y="3784"/>
                </a:cubicBezTo>
                <a:lnTo>
                  <a:pt x="7643" y="4885"/>
                </a:lnTo>
                <a:lnTo>
                  <a:pt x="7701" y="4827"/>
                </a:lnTo>
                <a:cubicBezTo>
                  <a:pt x="7668" y="4796"/>
                  <a:pt x="7668" y="4743"/>
                  <a:pt x="7701" y="4712"/>
                </a:cubicBezTo>
                <a:lnTo>
                  <a:pt x="7766" y="2769"/>
                </a:lnTo>
                <a:cubicBezTo>
                  <a:pt x="7701" y="2611"/>
                  <a:pt x="7859" y="2431"/>
                  <a:pt x="8075" y="2424"/>
                </a:cubicBezTo>
                <a:cubicBezTo>
                  <a:pt x="8278" y="2411"/>
                  <a:pt x="8432" y="2602"/>
                  <a:pt x="8377" y="2798"/>
                </a:cubicBezTo>
                <a:lnTo>
                  <a:pt x="8377" y="4460"/>
                </a:lnTo>
                <a:lnTo>
                  <a:pt x="9975" y="42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 eaLnBrk="1" fontAlgn="auto" hangingPunct="1">
              <a:defRPr/>
            </a:pPr>
            <a:endParaRPr lang="en-US" sz="1350" noProof="1">
              <a:highlight>
                <a:srgbClr val="F08519"/>
              </a:highligh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371348" y="4113515"/>
            <a:ext cx="704850" cy="1045070"/>
            <a:chOff x="6371348" y="4113515"/>
            <a:chExt cx="704850" cy="1045070"/>
          </a:xfrm>
        </p:grpSpPr>
        <p:grpSp>
          <p:nvGrpSpPr>
            <p:cNvPr id="45" name="组合 44"/>
            <p:cNvGrpSpPr/>
            <p:nvPr/>
          </p:nvGrpSpPr>
          <p:grpSpPr>
            <a:xfrm>
              <a:off x="6371348" y="4113515"/>
              <a:ext cx="704850" cy="1045070"/>
              <a:chOff x="8616965" y="3885256"/>
              <a:chExt cx="704850" cy="1045070"/>
            </a:xfrm>
          </p:grpSpPr>
          <p:sp>
            <p:nvSpPr>
              <p:cNvPr id="110" name="椭圆 109"/>
              <p:cNvSpPr/>
              <p:nvPr/>
            </p:nvSpPr>
            <p:spPr>
              <a:xfrm>
                <a:off x="8616965" y="3885256"/>
                <a:ext cx="704850" cy="704850"/>
              </a:xfrm>
              <a:prstGeom prst="ellipse">
                <a:avLst/>
              </a:prstGeom>
              <a:solidFill>
                <a:srgbClr val="7030A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685800" eaLnBrk="1" fontAlgn="auto" hangingPunct="1">
                  <a:defRPr/>
                </a:pPr>
                <a:endParaRPr lang="zh-CN" altLang="en-US" sz="2800" noProof="1"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endParaRPr>
              </a:p>
            </p:txBody>
          </p:sp>
          <p:sp>
            <p:nvSpPr>
              <p:cNvPr id="111" name="ïṣḷîďê"/>
              <p:cNvSpPr txBox="1"/>
              <p:nvPr/>
            </p:nvSpPr>
            <p:spPr>
              <a:xfrm>
                <a:off x="8655065" y="4608857"/>
                <a:ext cx="628650" cy="3214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67500" tIns="35100" rIns="67500" bIns="35100" anchor="b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indent="0" algn="ctr" eaLnBrk="1" hangingPunct="1">
                  <a:lnSpc>
                    <a:spcPct val="100000"/>
                  </a:lnSpc>
                  <a:spcBef>
                    <a:spcPct val="0"/>
                  </a:spcBef>
                  <a:buNone/>
                </a:pPr>
                <a:r>
                  <a:rPr lang="zh-CN" altLang="en-US" sz="15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退款取现</a:t>
                </a:r>
                <a:endPara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64431" y="4190608"/>
              <a:ext cx="550069" cy="550069"/>
            </a:xfrm>
            <a:prstGeom prst="rect">
              <a:avLst/>
            </a:prstGeom>
          </p:spPr>
        </p:pic>
      </p:grpSp>
      <p:grpSp>
        <p:nvGrpSpPr>
          <p:cNvPr id="16" name="组合 15"/>
          <p:cNvGrpSpPr/>
          <p:nvPr/>
        </p:nvGrpSpPr>
        <p:grpSpPr>
          <a:xfrm>
            <a:off x="6371944" y="5316798"/>
            <a:ext cx="703659" cy="1044475"/>
            <a:chOff x="6371944" y="5316798"/>
            <a:chExt cx="703659" cy="1044475"/>
          </a:xfrm>
        </p:grpSpPr>
        <p:sp>
          <p:nvSpPr>
            <p:cNvPr id="113" name="椭圆 112"/>
            <p:cNvSpPr/>
            <p:nvPr/>
          </p:nvSpPr>
          <p:spPr>
            <a:xfrm>
              <a:off x="6371944" y="5316798"/>
              <a:ext cx="703659" cy="703660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685800" eaLnBrk="1" fontAlgn="auto" hangingPunct="1">
                <a:defRPr/>
              </a:pPr>
              <a:endParaRPr lang="zh-CN" altLang="en-US" sz="2800" b="1" noProof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6" name="ïṣḷîďê"/>
            <p:cNvSpPr txBox="1"/>
            <p:nvPr/>
          </p:nvSpPr>
          <p:spPr>
            <a:xfrm>
              <a:off x="6409448" y="6039804"/>
              <a:ext cx="628650" cy="3214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67500" tIns="35100" rIns="67500" bIns="35100" anchor="b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 eaLnBrk="1" hangingPunct="1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zh-CN" altLang="en-US" sz="15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更正</a:t>
              </a:r>
              <a:r>
                <a:rPr lang="zh-CN" altLang="en-US" sz="15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失误</a:t>
              </a:r>
              <a:endPara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96973" y="5448473"/>
              <a:ext cx="445294" cy="445294"/>
            </a:xfrm>
            <a:prstGeom prst="rect">
              <a:avLst/>
            </a:prstGeom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标题 1"/>
          <p:cNvSpPr txBox="1"/>
          <p:nvPr/>
        </p:nvSpPr>
        <p:spPr>
          <a:xfrm>
            <a:off x="1056396" y="371284"/>
            <a:ext cx="4715828" cy="51339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  <a:r>
              <a:rPr lang="en-US" altLang="zh-CN" sz="27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7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员管理</a:t>
            </a:r>
            <a:endParaRPr lang="en-US" altLang="zh-CN" sz="27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495" name="图形 22"/>
          <p:cNvPicPr>
            <a:picLocks noGrp="1"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88205" y="195131"/>
            <a:ext cx="753666" cy="753666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椭圆 5"/>
          <p:cNvSpPr/>
          <p:nvPr/>
        </p:nvSpPr>
        <p:spPr>
          <a:xfrm>
            <a:off x="1367741" y="2904174"/>
            <a:ext cx="1753553" cy="1753553"/>
          </a:xfrm>
          <a:prstGeom prst="ellipse">
            <a:avLst/>
          </a:prstGeom>
          <a:solidFill>
            <a:schemeClr val="bg1"/>
          </a:solidFill>
          <a:ln cap="rnd">
            <a:solidFill>
              <a:schemeClr val="bg1">
                <a:lumMod val="8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718737" y="360831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b="1" dirty="0" smtClean="0"/>
              <a:t>四位一体</a:t>
            </a:r>
            <a:endParaRPr lang="zh-CN" altLang="en-US" b="1" dirty="0"/>
          </a:p>
        </p:txBody>
      </p:sp>
      <p:sp>
        <p:nvSpPr>
          <p:cNvPr id="8" name="椭圆 7"/>
          <p:cNvSpPr/>
          <p:nvPr/>
        </p:nvSpPr>
        <p:spPr>
          <a:xfrm>
            <a:off x="1717961" y="2074491"/>
            <a:ext cx="1078230" cy="1078230"/>
          </a:xfrm>
          <a:prstGeom prst="ellipse">
            <a:avLst/>
          </a:prstGeom>
          <a:gradFill>
            <a:gsLst>
              <a:gs pos="0">
                <a:srgbClr val="FE4444"/>
              </a:gs>
              <a:gs pos="73000">
                <a:srgbClr val="832B2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2864637" y="3251409"/>
            <a:ext cx="1078230" cy="1078230"/>
          </a:xfrm>
          <a:prstGeom prst="ellipse">
            <a:avLst/>
          </a:prstGeom>
          <a:gradFill>
            <a:gsLst>
              <a:gs pos="33000">
                <a:srgbClr val="D927DD"/>
              </a:gs>
              <a:gs pos="100000">
                <a:srgbClr val="5B1F5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598965" y="3251408"/>
            <a:ext cx="1078230" cy="1078230"/>
          </a:xfrm>
          <a:prstGeom prst="ellipse">
            <a:avLst/>
          </a:prstGeom>
          <a:gradFill>
            <a:gsLst>
              <a:gs pos="19000">
                <a:schemeClr val="accent2">
                  <a:lumMod val="75000"/>
                </a:schemeClr>
              </a:gs>
              <a:gs pos="56000">
                <a:schemeClr val="accent2">
                  <a:lumMod val="5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1928726" y="2167491"/>
            <a:ext cx="646269" cy="860105"/>
            <a:chOff x="3534" y="3114"/>
            <a:chExt cx="1357" cy="1806"/>
          </a:xfrm>
        </p:grpSpPr>
        <p:sp>
          <p:nvSpPr>
            <p:cNvPr id="9" name="文本框 8"/>
            <p:cNvSpPr txBox="1"/>
            <p:nvPr/>
          </p:nvSpPr>
          <p:spPr>
            <a:xfrm>
              <a:off x="3534" y="3563"/>
              <a:ext cx="1357" cy="1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部门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管理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982" y="3114"/>
              <a:ext cx="555" cy="55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089058" y="3344712"/>
            <a:ext cx="646331" cy="883908"/>
            <a:chOff x="3080591" y="3429382"/>
            <a:chExt cx="646331" cy="883908"/>
          </a:xfrm>
        </p:grpSpPr>
        <p:sp>
          <p:nvSpPr>
            <p:cNvPr id="15" name="文本框 14"/>
            <p:cNvSpPr txBox="1"/>
            <p:nvPr/>
          </p:nvSpPr>
          <p:spPr>
            <a:xfrm>
              <a:off x="3080591" y="3666959"/>
              <a:ext cx="64633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备份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还原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3271834" y="3429382"/>
              <a:ext cx="264319" cy="26431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08515" y="3370042"/>
            <a:ext cx="646269" cy="876300"/>
            <a:chOff x="1307" y="6750"/>
            <a:chExt cx="1357" cy="1840"/>
          </a:xfrm>
        </p:grpSpPr>
        <p:sp>
          <p:nvSpPr>
            <p:cNvPr id="21" name="文本框 20"/>
            <p:cNvSpPr txBox="1"/>
            <p:nvPr/>
          </p:nvSpPr>
          <p:spPr>
            <a:xfrm>
              <a:off x="1307" y="7233"/>
              <a:ext cx="1357" cy="1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人员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分组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1722" y="6750"/>
              <a:ext cx="555" cy="55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8" name="矩形: 圆角 14"/>
          <p:cNvSpPr/>
          <p:nvPr>
            <p:custDataLst>
              <p:tags r:id="rId2"/>
            </p:custDataLst>
          </p:nvPr>
        </p:nvSpPr>
        <p:spPr>
          <a:xfrm>
            <a:off x="4543957" y="1940742"/>
            <a:ext cx="1607820" cy="1807845"/>
          </a:xfrm>
          <a:prstGeom prst="roundRect">
            <a:avLst>
              <a:gd name="adj" fmla="val 8595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9" name="矩形: 圆角 11"/>
          <p:cNvSpPr/>
          <p:nvPr>
            <p:custDataLst>
              <p:tags r:id="rId3"/>
            </p:custDataLst>
          </p:nvPr>
        </p:nvSpPr>
        <p:spPr>
          <a:xfrm>
            <a:off x="5094409" y="1709761"/>
            <a:ext cx="431211" cy="431211"/>
          </a:xfrm>
          <a:prstGeom prst="roundRect">
            <a:avLst/>
          </a:prstGeom>
          <a:gradFill>
            <a:gsLst>
              <a:gs pos="15000">
                <a:srgbClr val="E30000"/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4740454" y="2211049"/>
            <a:ext cx="1214958" cy="336629"/>
          </a:xfrm>
          <a:prstGeom prst="rect">
            <a:avLst/>
          </a:prstGeom>
          <a:noFill/>
        </p:spPr>
        <p:txBody>
          <a:bodyPr wrap="square" rtlCol="0" anchor="ctr">
            <a:normAutofit fontScale="87500" lnSpcReduction="20000"/>
          </a:bodyPr>
          <a:lstStyle/>
          <a:p>
            <a:pPr algn="ctr" defTabSz="685800">
              <a:lnSpc>
                <a:spcPct val="120000"/>
              </a:lnSpc>
              <a:defRPr/>
            </a:pPr>
            <a:r>
              <a:rPr lang="zh-CN" altLang="en-US" b="1" spc="225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部门管理</a:t>
            </a:r>
            <a:endParaRPr lang="zh-CN" altLang="en-US" b="1" spc="225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543957" y="2569183"/>
            <a:ext cx="16078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支持部门管理</a:t>
            </a:r>
            <a:endParaRPr lang="en-US" altLang="zh-CN" sz="1200" spc="113" dirty="0" smtClean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部门信息可批量导入</a:t>
            </a:r>
            <a:endParaRPr lang="zh-CN" altLang="en-US" sz="1200" spc="113" dirty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3081" y="1766275"/>
            <a:ext cx="318611" cy="318611"/>
          </a:xfrm>
          <a:prstGeom prst="rect">
            <a:avLst/>
          </a:prstGeom>
        </p:spPr>
      </p:pic>
      <p:sp>
        <p:nvSpPr>
          <p:cNvPr id="35" name="矩形: 圆角 14"/>
          <p:cNvSpPr/>
          <p:nvPr>
            <p:custDataLst>
              <p:tags r:id="rId5"/>
            </p:custDataLst>
          </p:nvPr>
        </p:nvSpPr>
        <p:spPr>
          <a:xfrm>
            <a:off x="6767463" y="1940742"/>
            <a:ext cx="1568291" cy="1808321"/>
          </a:xfrm>
          <a:prstGeom prst="roundRect">
            <a:avLst>
              <a:gd name="adj" fmla="val 8595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矩形: 圆角 11"/>
          <p:cNvSpPr/>
          <p:nvPr>
            <p:custDataLst>
              <p:tags r:id="rId6"/>
            </p:custDataLst>
          </p:nvPr>
        </p:nvSpPr>
        <p:spPr>
          <a:xfrm>
            <a:off x="7320079" y="1709761"/>
            <a:ext cx="431211" cy="431211"/>
          </a:xfrm>
          <a:prstGeom prst="roundRect">
            <a:avLst/>
          </a:prstGeom>
          <a:gradFill>
            <a:gsLst>
              <a:gs pos="12000">
                <a:schemeClr val="accent2">
                  <a:lumMod val="60000"/>
                  <a:lumOff val="40000"/>
                </a:schemeClr>
              </a:gs>
              <a:gs pos="51000">
                <a:schemeClr val="accent2">
                  <a:lumMod val="75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>
            <p:custDataLst>
              <p:tags r:id="rId7"/>
            </p:custDataLst>
          </p:nvPr>
        </p:nvSpPr>
        <p:spPr>
          <a:xfrm>
            <a:off x="6976556" y="2239148"/>
            <a:ext cx="1214958" cy="336629"/>
          </a:xfrm>
          <a:prstGeom prst="rect">
            <a:avLst/>
          </a:prstGeom>
          <a:noFill/>
        </p:spPr>
        <p:txBody>
          <a:bodyPr wrap="square" rtlCol="0" anchor="ctr">
            <a:normAutofit fontScale="87500" lnSpcReduction="20000"/>
          </a:bodyPr>
          <a:lstStyle/>
          <a:p>
            <a:pPr algn="ctr" defTabSz="685800">
              <a:lnSpc>
                <a:spcPct val="120000"/>
              </a:lnSpc>
              <a:defRPr/>
            </a:pPr>
            <a:r>
              <a:rPr lang="zh-CN" altLang="en-US" b="1" spc="225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员分组</a:t>
            </a:r>
            <a:endParaRPr lang="zh-CN" altLang="en-US" b="1" spc="225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766508" y="2592751"/>
            <a:ext cx="15692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人员分组管理</a:t>
            </a:r>
            <a:endParaRPr lang="zh-CN" altLang="en-US" sz="1200" spc="113" dirty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针对分组设置不同消费规则</a:t>
            </a:r>
            <a:endParaRPr lang="zh-CN" altLang="en-US" sz="1200" spc="113" dirty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618" y="1757968"/>
            <a:ext cx="317659" cy="317659"/>
          </a:xfrm>
          <a:prstGeom prst="rect">
            <a:avLst/>
          </a:prstGeom>
        </p:spPr>
      </p:pic>
      <p:sp>
        <p:nvSpPr>
          <p:cNvPr id="27" name="矩形: 圆角 14"/>
          <p:cNvSpPr/>
          <p:nvPr>
            <p:custDataLst>
              <p:tags r:id="rId8"/>
            </p:custDataLst>
          </p:nvPr>
        </p:nvSpPr>
        <p:spPr>
          <a:xfrm>
            <a:off x="6756674" y="4314479"/>
            <a:ext cx="1568291" cy="1808321"/>
          </a:xfrm>
          <a:prstGeom prst="roundRect">
            <a:avLst>
              <a:gd name="adj" fmla="val 8595"/>
            </a:avLst>
          </a:prstGeom>
          <a:solidFill>
            <a:srgbClr val="F5E5FB"/>
          </a:solidFill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0" name="矩形: 圆角 11"/>
          <p:cNvSpPr/>
          <p:nvPr>
            <p:custDataLst>
              <p:tags r:id="rId9"/>
            </p:custDataLst>
          </p:nvPr>
        </p:nvSpPr>
        <p:spPr>
          <a:xfrm>
            <a:off x="7311195" y="4083974"/>
            <a:ext cx="431211" cy="431211"/>
          </a:xfrm>
          <a:prstGeom prst="roundRect">
            <a:avLst/>
          </a:prstGeom>
          <a:gradFill>
            <a:gsLst>
              <a:gs pos="23000">
                <a:srgbClr val="D927DD"/>
              </a:gs>
              <a:gs pos="100000">
                <a:srgbClr val="8A1887"/>
              </a:gs>
            </a:gsLst>
            <a:lin ang="5400000" scaled="0"/>
          </a:gra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1" name="文本框 30"/>
          <p:cNvSpPr txBox="1"/>
          <p:nvPr>
            <p:custDataLst>
              <p:tags r:id="rId10"/>
            </p:custDataLst>
          </p:nvPr>
        </p:nvSpPr>
        <p:spPr>
          <a:xfrm>
            <a:off x="6939832" y="4585262"/>
            <a:ext cx="1214958" cy="336629"/>
          </a:xfrm>
          <a:prstGeom prst="rect">
            <a:avLst/>
          </a:prstGeom>
          <a:noFill/>
        </p:spPr>
        <p:txBody>
          <a:bodyPr wrap="square" rtlCol="0" anchor="ctr">
            <a:normAutofit fontScale="87500" lnSpcReduction="20000"/>
          </a:bodyPr>
          <a:lstStyle/>
          <a:p>
            <a:pPr algn="ctr" defTabSz="685800">
              <a:lnSpc>
                <a:spcPct val="120000"/>
              </a:lnSpc>
              <a:defRPr/>
            </a:pPr>
            <a:r>
              <a:rPr lang="zh-CN" altLang="en-US" b="1" spc="225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备份还原</a:t>
            </a:r>
            <a:endParaRPr lang="zh-CN" altLang="en-US" b="1" spc="225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766507" y="4894765"/>
            <a:ext cx="156924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整体备份所有人员资料</a:t>
            </a:r>
            <a:r>
              <a:rPr lang="zh-CN" altLang="en-US" sz="1200" spc="113" dirty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：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编号</a:t>
            </a:r>
            <a:r>
              <a:rPr lang="en-US" altLang="zh-CN" sz="1200" spc="113" dirty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姓名</a:t>
            </a:r>
            <a:r>
              <a:rPr lang="en-US" altLang="zh-CN" sz="1200" spc="113" dirty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部门</a:t>
            </a:r>
            <a:r>
              <a:rPr lang="en-US" altLang="zh-CN" sz="1200" spc="113" dirty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分组</a:t>
            </a:r>
            <a:r>
              <a:rPr lang="en-US" altLang="zh-CN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照片</a:t>
            </a:r>
            <a:r>
              <a:rPr lang="en-US" altLang="zh-CN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指纹</a:t>
            </a:r>
            <a:r>
              <a:rPr lang="en-US" altLang="zh-CN" sz="1200" spc="113" dirty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/</a:t>
            </a: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卡号等。</a:t>
            </a:r>
            <a:endParaRPr lang="zh-CN" altLang="en-US" sz="1200" spc="113" dirty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734" y="4132181"/>
            <a:ext cx="317659" cy="317659"/>
          </a:xfrm>
          <a:prstGeom prst="rect">
            <a:avLst/>
          </a:prstGeom>
        </p:spPr>
      </p:pic>
      <p:sp>
        <p:nvSpPr>
          <p:cNvPr id="36" name="椭圆 35"/>
          <p:cNvSpPr/>
          <p:nvPr/>
        </p:nvSpPr>
        <p:spPr>
          <a:xfrm>
            <a:off x="1689894" y="4434738"/>
            <a:ext cx="1078230" cy="1078230"/>
          </a:xfrm>
          <a:prstGeom prst="ellipse">
            <a:avLst/>
          </a:prstGeom>
          <a:gradFill>
            <a:gsLst>
              <a:gs pos="26000">
                <a:schemeClr val="accent6">
                  <a:lumMod val="75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>
            <a:off x="1898967" y="4561844"/>
            <a:ext cx="646269" cy="884874"/>
            <a:chOff x="1306" y="6750"/>
            <a:chExt cx="1357" cy="1858"/>
          </a:xfrm>
        </p:grpSpPr>
        <p:sp>
          <p:nvSpPr>
            <p:cNvPr id="41" name="文本框 40"/>
            <p:cNvSpPr txBox="1"/>
            <p:nvPr/>
          </p:nvSpPr>
          <p:spPr>
            <a:xfrm>
              <a:off x="1306" y="7251"/>
              <a:ext cx="1357" cy="135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批量</a:t>
              </a:r>
              <a:endParaRPr lang="en-US" altLang="zh-CN" dirty="0" smtClean="0">
                <a:solidFill>
                  <a:schemeClr val="bg1"/>
                </a:solidFill>
              </a:endParaRPr>
            </a:p>
            <a:p>
              <a:pPr algn="ctr"/>
              <a:r>
                <a:rPr lang="zh-CN" altLang="en-US" dirty="0" smtClean="0">
                  <a:solidFill>
                    <a:schemeClr val="bg1"/>
                  </a:solidFill>
                </a:rPr>
                <a:t>导入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1722" y="6750"/>
              <a:ext cx="555" cy="55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3" name="矩形: 圆角 14"/>
          <p:cNvSpPr/>
          <p:nvPr>
            <p:custDataLst>
              <p:tags r:id="rId11"/>
            </p:custDataLst>
          </p:nvPr>
        </p:nvSpPr>
        <p:spPr>
          <a:xfrm>
            <a:off x="4583485" y="4313078"/>
            <a:ext cx="1568291" cy="1808321"/>
          </a:xfrm>
          <a:prstGeom prst="roundRect">
            <a:avLst>
              <a:gd name="adj" fmla="val 8595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4" name="矩形: 圆角 11"/>
          <p:cNvSpPr/>
          <p:nvPr>
            <p:custDataLst>
              <p:tags r:id="rId12"/>
            </p:custDataLst>
          </p:nvPr>
        </p:nvSpPr>
        <p:spPr>
          <a:xfrm>
            <a:off x="5138006" y="4082573"/>
            <a:ext cx="431211" cy="431211"/>
          </a:xfrm>
          <a:prstGeom prst="roundRect">
            <a:avLst/>
          </a:prstGeom>
          <a:gradFill>
            <a:gsLst>
              <a:gs pos="23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lumMod val="5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lstStyle/>
          <a:p>
            <a:pPr algn="ctr" defTabSz="685800">
              <a:lnSpc>
                <a:spcPct val="120000"/>
              </a:lnSpc>
              <a:defRPr/>
            </a:pPr>
            <a:endParaRPr lang="zh-CN" altLang="en-US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13"/>
            </p:custDataLst>
          </p:nvPr>
        </p:nvSpPr>
        <p:spPr>
          <a:xfrm>
            <a:off x="4766643" y="4583861"/>
            <a:ext cx="1214958" cy="336629"/>
          </a:xfrm>
          <a:prstGeom prst="rect">
            <a:avLst/>
          </a:prstGeom>
          <a:noFill/>
        </p:spPr>
        <p:txBody>
          <a:bodyPr wrap="square" rtlCol="0" anchor="ctr">
            <a:normAutofit fontScale="87500" lnSpcReduction="20000"/>
          </a:bodyPr>
          <a:lstStyle/>
          <a:p>
            <a:pPr algn="ctr" defTabSz="685800">
              <a:lnSpc>
                <a:spcPct val="120000"/>
              </a:lnSpc>
              <a:defRPr/>
            </a:pPr>
            <a:r>
              <a:rPr lang="zh-CN" altLang="en-US" b="1" spc="225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批量导入</a:t>
            </a:r>
            <a:endParaRPr lang="zh-CN" altLang="en-US" b="1" spc="225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583484" y="4969565"/>
            <a:ext cx="1568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电脑编辑名单</a:t>
            </a:r>
            <a:endParaRPr lang="en-US" altLang="zh-CN" sz="1200" spc="113" dirty="0" smtClean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spc="113" dirty="0" smtClean="0"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导入到设备内</a:t>
            </a:r>
            <a:endParaRPr lang="zh-CN" altLang="en-US" sz="1200" spc="113" dirty="0">
              <a:latin typeface="Arial" panose="020B0604020202020204" pitchFamily="34" charset="0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0545" y="4130780"/>
            <a:ext cx="317659" cy="31765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7207;#407180;#405318;#407283;#407038;#383478;#156734;#158887;#371509;#399463;#398638;#371760;#24843;#103401;#369188;#400204;#402747;#33002;#393952;#371286;#400039;#404983;#383689;#407148;#399830;#399830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198943_3*l_h_i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USESOURCEFORMAT_APPLY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ISCONTENTSTITLE" val="0"/>
  <p:tag name="KSO_WM_UNIT_PRESET_TEXT" val="添加标题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198943_3*l_h_a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943_3*l_h_i*1_1_2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LINE_FORE_SCHEMECOLOR_INDEX" val="6"/>
  <p:tag name="KSO_WM_UNIT_LINE_FILL_TYPE" val="2"/>
  <p:tag name="KSO_WM_UNIT_USESOURCEFORMAT_APPLY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198943_3*l_h_i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USESOURCEFORMAT_APPLY" val="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ISCONTENTSTITLE" val="0"/>
  <p:tag name="KSO_WM_UNIT_PRESET_TEXT" val="添加标题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198943_3*l_h_a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407018;402536;405527;103401;141095;#375032;#373082;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VECTOR" val="#271363;"/>
  <p:tag name="ISLIDE.ICON" val="407018;402536;405527;103401;141095;#375032;#373082;#400858;#72512;#42876;#407187;#86767;#144433;#393991;#373524;#407066;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97.5007874015748,&quot;width&quot;:1897.5007874015748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97.5007874015748,&quot;width&quot;:1897.5007874015748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897.5007874015748,&quot;width&quot;:1897.500787401574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407207;#407180;#405318;#407283;#407038;#383478;#156734;#158887;#371509;#399463;#398638;#371760;#24843;#103401;#369188;#400204;#402747;#33002;#393952;#371286;#400039;#404983;#383689;#407148;#399830;#399830;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407018;402536;405527;103401;141095;#375032;#373082;#400858;#72512;#42876;#407187;#86767;#144433;#393991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943_3*l_h_i*1_1_2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LINE_FORE_SCHEMECOLOR_INDEX" val="6"/>
  <p:tag name="KSO_WM_UNIT_LINE_FILL_TYPE" val="2"/>
  <p:tag name="KSO_WM_UNIT_USESOURCEFORMAT_APPLY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198943_3*l_h_i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USESOURCEFORMAT_APPLY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ISCONTENTSTITLE" val="0"/>
  <p:tag name="KSO_WM_UNIT_PRESET_TEXT" val="添加标题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198943_3*l_h_a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943_3*l_h_i*1_1_2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LINE_FORE_SCHEMECOLOR_INDEX" val="6"/>
  <p:tag name="KSO_WM_UNIT_LINE_FILL_TYPE" val="2"/>
  <p:tag name="KSO_WM_UNIT_USESOURCEFORMAT_APPLY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198943_3*l_h_i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USESOURCEFORMAT_APPLY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ISCONTENTSTITLE" val="0"/>
  <p:tag name="KSO_WM_UNIT_PRESET_TEXT" val="添加标题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198943_3*l_h_a*1_1_1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TEXT_FILL_FORE_SCHEMECOLOR_INDEX" val="6"/>
  <p:tag name="KSO_WM_UNIT_TEXT_FILL_TYPE" val="1"/>
  <p:tag name="KSO_WM_UNIT_USESOURCEFORMAT_APPLY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DIAGRAM_MODELTYPE" val="stripeEnum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198943_3*l_h_i*1_1_2"/>
  <p:tag name="KSO_WM_TEMPLATE_CATEGORY" val="diagram"/>
  <p:tag name="KSO_WM_TEMPLATE_INDEX" val="20198943"/>
  <p:tag name="KSO_WM_UNIT_LAYERLEVEL" val="1_1_1"/>
  <p:tag name="KSO_WM_TAG_VERSION" val="1.0"/>
  <p:tag name="KSO_WM_BEAUTIFY_FLAG" val="#wm#"/>
  <p:tag name="KSO_WM_UNIT_LINE_FORE_SCHEMECOLOR_INDEX" val="6"/>
  <p:tag name="KSO_WM_UNIT_LINE_FILL_TYPE" val="2"/>
  <p:tag name="KSO_WM_UNIT_USESOURCEFORMAT_APPLY" val="1"/>
</p:tagLst>
</file>

<file path=ppt/theme/theme1.xml><?xml version="1.0" encoding="utf-8"?>
<a:theme xmlns:a="http://schemas.openxmlformats.org/drawingml/2006/main" name="Office 主题​​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7</TotalTime>
  <Words>1682</Words>
  <Application>Microsoft Office PowerPoint</Application>
  <PresentationFormat>全屏显示(4:3)</PresentationFormat>
  <Paragraphs>274</Paragraphs>
  <Slides>28</Slides>
  <Notes>2</Notes>
  <HiddenSlides>2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1" baseType="lpstr">
      <vt:lpstr>Arial Unicode MS</vt:lpstr>
      <vt:lpstr>等线</vt:lpstr>
      <vt:lpstr>黑体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​​</vt:lpstr>
      <vt:lpstr>2_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>Daniel Lam</Manager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介绍_免软件动态人脸消费机</dc:title>
  <dc:creator>Daniel Lam</dc:creator>
  <dc:description>免软件动态人脸消费机</dc:description>
  <cp:lastModifiedBy>Daniel</cp:lastModifiedBy>
  <cp:revision>2022110231</cp:revision>
  <dcterms:created xsi:type="dcterms:W3CDTF">2020-06-22T17:19:00Z</dcterms:created>
  <dcterms:modified xsi:type="dcterms:W3CDTF">2022-11-25T05:55:16Z</dcterms:modified>
  <cp:contentStatus/>
  <cp:version>V_20221102</cp:ver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24DAADDD0E3143AFAEA2E478B6459951</vt:lpwstr>
  </property>
</Properties>
</file>